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67CA" w:rsidRPr="009067CA" w:rsidRDefault="009067CA" w:rsidP="009067CA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9067CA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9067CA" w:rsidRPr="009067CA" w:rsidRDefault="009067CA" w:rsidP="009067CA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9067CA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4pt;height:92.4pt" o:ole="" fillcolor="window">
            <v:imagedata r:id="rId7" o:title=""/>
          </v:shape>
          <o:OLEObject Type="Embed" ProgID="PBrush" ShapeID="_x0000_i1025" DrawAspect="Content" ObjectID="_1501331424" r:id="rId8"/>
        </w:object>
      </w:r>
      <w:r w:rsidRPr="009067CA">
        <w:rPr>
          <w:rFonts w:ascii="Arial" w:hAnsi="Arial" w:cs="Arial"/>
          <w:b/>
          <w:color w:val="000000"/>
          <w:sz w:val="28"/>
          <w:szCs w:val="28"/>
        </w:rPr>
        <w:br/>
      </w: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9067CA">
        <w:rPr>
          <w:rFonts w:ascii="Arial" w:hAnsi="Arial" w:cs="Arial"/>
          <w:b/>
          <w:caps/>
          <w:sz w:val="40"/>
          <w:szCs w:val="40"/>
        </w:rPr>
        <w:t>ПрилавОК тепловой</w:t>
      </w:r>
    </w:p>
    <w:p w:rsidR="009067CA" w:rsidRPr="009067CA" w:rsidRDefault="009067CA" w:rsidP="009067CA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9067CA">
        <w:rPr>
          <w:rFonts w:ascii="Arial" w:hAnsi="Arial" w:cs="Arial"/>
          <w:b/>
          <w:caps/>
          <w:sz w:val="40"/>
          <w:szCs w:val="40"/>
        </w:rPr>
        <w:t>электрический кухонный</w:t>
      </w:r>
    </w:p>
    <w:p w:rsidR="009067CA" w:rsidRPr="009067CA" w:rsidRDefault="009067CA" w:rsidP="009067CA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9067CA">
        <w:rPr>
          <w:rFonts w:ascii="Arial" w:hAnsi="Arial" w:cs="Arial"/>
          <w:b/>
          <w:sz w:val="40"/>
          <w:szCs w:val="40"/>
        </w:rPr>
        <w:t>типа</w:t>
      </w:r>
    </w:p>
    <w:p w:rsidR="009067CA" w:rsidRPr="009067CA" w:rsidRDefault="009067CA" w:rsidP="009067CA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9067CA">
        <w:rPr>
          <w:rFonts w:ascii="Arial" w:hAnsi="Arial" w:cs="Arial"/>
          <w:b/>
          <w:sz w:val="40"/>
          <w:szCs w:val="40"/>
        </w:rPr>
        <w:t>ПВТ 70КМ-02</w:t>
      </w:r>
    </w:p>
    <w:p w:rsidR="009067CA" w:rsidRPr="009067CA" w:rsidRDefault="009067CA" w:rsidP="009067CA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9067CA">
        <w:rPr>
          <w:rFonts w:ascii="Arial" w:hAnsi="Arial" w:cs="Arial"/>
          <w:b/>
          <w:sz w:val="40"/>
          <w:szCs w:val="40"/>
        </w:rPr>
        <w:t>модели «</w:t>
      </w:r>
      <w:proofErr w:type="spellStart"/>
      <w:r w:rsidRPr="009067CA">
        <w:rPr>
          <w:rFonts w:ascii="Arial" w:hAnsi="Arial" w:cs="Arial"/>
          <w:b/>
          <w:sz w:val="40"/>
          <w:szCs w:val="40"/>
        </w:rPr>
        <w:t>Аста</w:t>
      </w:r>
      <w:proofErr w:type="spellEnd"/>
      <w:r w:rsidRPr="009067CA">
        <w:rPr>
          <w:rFonts w:ascii="Arial" w:hAnsi="Arial" w:cs="Arial"/>
          <w:b/>
          <w:sz w:val="40"/>
          <w:szCs w:val="40"/>
        </w:rPr>
        <w:t xml:space="preserve"> модернизированная»</w:t>
      </w: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40"/>
          <w:szCs w:val="40"/>
        </w:rPr>
      </w:pPr>
    </w:p>
    <w:p w:rsidR="009067CA" w:rsidRPr="009067CA" w:rsidRDefault="009067CA" w:rsidP="009067CA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9067CA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9067CA" w:rsidRPr="009067CA" w:rsidRDefault="009067CA" w:rsidP="009067CA">
      <w:pPr>
        <w:jc w:val="center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и</w:t>
      </w:r>
    </w:p>
    <w:p w:rsidR="009067CA" w:rsidRPr="00C7137B" w:rsidRDefault="009067CA" w:rsidP="009067CA">
      <w:pPr>
        <w:jc w:val="center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руководство по эксплуатации</w:t>
      </w:r>
    </w:p>
    <w:p w:rsidR="009067CA" w:rsidRPr="00C7137B" w:rsidRDefault="009067CA" w:rsidP="009067CA">
      <w:pPr>
        <w:jc w:val="center"/>
        <w:rPr>
          <w:rFonts w:ascii="Arial" w:hAnsi="Arial" w:cs="Arial"/>
          <w:sz w:val="28"/>
          <w:szCs w:val="28"/>
        </w:rPr>
      </w:pPr>
    </w:p>
    <w:p w:rsidR="009067CA" w:rsidRPr="00C7137B" w:rsidRDefault="009067CA" w:rsidP="009067CA">
      <w:pPr>
        <w:jc w:val="center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9067CA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6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067CA" w:rsidRPr="009067CA" w:rsidRDefault="009067C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br w:type="page"/>
      </w:r>
    </w:p>
    <w:p w:rsidR="009067CA" w:rsidRPr="009067CA" w:rsidRDefault="009067CA" w:rsidP="009067CA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9067CA" w:rsidRPr="009067CA" w:rsidRDefault="009067CA" w:rsidP="009067CA">
      <w:pPr>
        <w:ind w:left="1069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лавок тепловой электрический кухонный  типа ПВТ 70КМ-02 модели «</w:t>
      </w:r>
      <w:proofErr w:type="spellStart"/>
      <w:r w:rsidRPr="009067CA">
        <w:rPr>
          <w:rFonts w:ascii="Arial" w:hAnsi="Arial" w:cs="Arial"/>
          <w:sz w:val="28"/>
          <w:szCs w:val="28"/>
        </w:rPr>
        <w:t>Аста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 модернизированная» (далее - прилавок) предназначен для кратковременного хранения в теплом состоянии (при заданной температуре) пищевых продуктов на тарелках, функциональных емкостях, подносах и реализации их потребителю.</w:t>
      </w:r>
    </w:p>
    <w:p w:rsidR="009067CA" w:rsidRPr="009067CA" w:rsidRDefault="009067CA" w:rsidP="009067C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Прилавок устанавливается на предприятиях общественного питания отдельно или в составе технологических линий самообслуживания. 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Сертификат соответствия </w:t>
      </w:r>
      <w:r w:rsidRPr="00AD20F3">
        <w:rPr>
          <w:rFonts w:ascii="Arial" w:hAnsi="Arial" w:cs="Arial"/>
          <w:sz w:val="28"/>
          <w:szCs w:val="28"/>
        </w:rPr>
        <w:t>№</w:t>
      </w:r>
      <w:r w:rsidR="00C167CF">
        <w:rPr>
          <w:rFonts w:ascii="Arial" w:hAnsi="Arial" w:cs="Arial"/>
          <w:sz w:val="28"/>
          <w:szCs w:val="28"/>
        </w:rPr>
        <w:t xml:space="preserve">ТС </w:t>
      </w:r>
      <w:r w:rsidRPr="00AD20F3">
        <w:rPr>
          <w:rFonts w:ascii="Arial" w:hAnsi="Arial" w:cs="Arial"/>
          <w:sz w:val="28"/>
          <w:szCs w:val="28"/>
        </w:rPr>
        <w:t>С-RU.МН10.</w:t>
      </w:r>
      <w:r w:rsidRPr="00AD20F3">
        <w:rPr>
          <w:rFonts w:ascii="Arial" w:hAnsi="Arial" w:cs="Arial"/>
          <w:sz w:val="28"/>
          <w:szCs w:val="28"/>
          <w:lang w:val="en-US"/>
        </w:rPr>
        <w:t>B</w:t>
      </w:r>
      <w:r w:rsidRPr="00AD20F3">
        <w:rPr>
          <w:rFonts w:ascii="Arial" w:hAnsi="Arial" w:cs="Arial"/>
          <w:sz w:val="28"/>
          <w:szCs w:val="28"/>
        </w:rPr>
        <w:t xml:space="preserve">.00059. Срок действия с 08.11.2013 г. по 07.11.2018 г. </w:t>
      </w:r>
    </w:p>
    <w:p w:rsidR="009067CA" w:rsidRPr="00386C5B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о </w:t>
      </w:r>
      <w:r w:rsidRPr="00BE3E7F">
        <w:rPr>
          <w:rFonts w:ascii="Arial" w:hAnsi="Arial" w:cs="Arial"/>
          <w:sz w:val="28"/>
          <w:szCs w:val="28"/>
        </w:rPr>
        <w:t>соответстви</w:t>
      </w:r>
      <w:r>
        <w:rPr>
          <w:rFonts w:ascii="Arial" w:hAnsi="Arial" w:cs="Arial"/>
          <w:sz w:val="28"/>
          <w:szCs w:val="28"/>
        </w:rPr>
        <w:t>и</w:t>
      </w:r>
      <w:r w:rsidR="00C167CF">
        <w:rPr>
          <w:rFonts w:ascii="Arial" w:hAnsi="Arial" w:cs="Arial"/>
          <w:sz w:val="28"/>
          <w:szCs w:val="28"/>
        </w:rPr>
        <w:t xml:space="preserve"> ТС </w:t>
      </w:r>
      <w:r w:rsidRPr="00AD20F3">
        <w:rPr>
          <w:rFonts w:ascii="Arial" w:hAnsi="Arial" w:cs="Arial"/>
          <w:sz w:val="28"/>
          <w:szCs w:val="28"/>
        </w:rPr>
        <w:t xml:space="preserve">№ </w:t>
      </w:r>
      <w:r>
        <w:rPr>
          <w:rFonts w:ascii="Arial" w:hAnsi="Arial" w:cs="Arial"/>
          <w:sz w:val="28"/>
          <w:szCs w:val="28"/>
        </w:rPr>
        <w:t>Д</w:t>
      </w:r>
      <w:r w:rsidRPr="00AD20F3">
        <w:rPr>
          <w:rFonts w:ascii="Arial" w:hAnsi="Arial" w:cs="Arial"/>
          <w:sz w:val="28"/>
          <w:szCs w:val="28"/>
        </w:rPr>
        <w:t>-RU.</w:t>
      </w:r>
      <w:r>
        <w:rPr>
          <w:rFonts w:ascii="Arial" w:hAnsi="Arial" w:cs="Arial"/>
          <w:sz w:val="28"/>
          <w:szCs w:val="28"/>
        </w:rPr>
        <w:t>АЛ16</w:t>
      </w:r>
      <w:r w:rsidRPr="00AD20F3">
        <w:rPr>
          <w:rFonts w:ascii="Arial" w:hAnsi="Arial" w:cs="Arial"/>
          <w:sz w:val="28"/>
          <w:szCs w:val="28"/>
        </w:rPr>
        <w:t>.</w:t>
      </w:r>
      <w:r w:rsidRPr="00AD20F3">
        <w:rPr>
          <w:rFonts w:ascii="Arial" w:hAnsi="Arial" w:cs="Arial"/>
          <w:sz w:val="28"/>
          <w:szCs w:val="28"/>
          <w:lang w:val="en-US"/>
        </w:rPr>
        <w:t>B</w:t>
      </w:r>
      <w:r w:rsidRPr="00AD20F3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23465</w:t>
      </w:r>
      <w:r w:rsidRPr="00AD20F3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>20</w:t>
      </w:r>
      <w:r w:rsidRPr="00AD20F3">
        <w:rPr>
          <w:rFonts w:ascii="Arial" w:hAnsi="Arial" w:cs="Arial"/>
          <w:sz w:val="28"/>
          <w:szCs w:val="28"/>
        </w:rPr>
        <w:t xml:space="preserve">.11.2013 г. по </w:t>
      </w:r>
      <w:r>
        <w:rPr>
          <w:rFonts w:ascii="Arial" w:hAnsi="Arial" w:cs="Arial"/>
          <w:sz w:val="28"/>
          <w:szCs w:val="28"/>
        </w:rPr>
        <w:t>19</w:t>
      </w:r>
      <w:r w:rsidRPr="00AD20F3">
        <w:rPr>
          <w:rFonts w:ascii="Arial" w:hAnsi="Arial" w:cs="Arial"/>
          <w:sz w:val="28"/>
          <w:szCs w:val="28"/>
        </w:rPr>
        <w:t xml:space="preserve">.11.2018 г. </w:t>
      </w:r>
    </w:p>
    <w:p w:rsid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На предприятии действует сертифицированная система менеджмента качества в соответствии требованиям ИСО 9001:2008. Регистрационный номер сертификата 73 100 </w:t>
      </w:r>
      <w:r w:rsidR="00C7137B"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</w:p>
    <w:p w:rsidR="009067CA" w:rsidRPr="00BE3E7F" w:rsidRDefault="009067CA" w:rsidP="009067CA">
      <w:pPr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numPr>
          <w:ilvl w:val="0"/>
          <w:numId w:val="1"/>
        </w:num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9067CA" w:rsidRPr="009067CA" w:rsidRDefault="009067CA" w:rsidP="009067CA">
      <w:pPr>
        <w:spacing w:before="120"/>
        <w:ind w:firstLine="708"/>
        <w:rPr>
          <w:rFonts w:ascii="Arial" w:hAnsi="Arial" w:cs="Arial"/>
          <w:b/>
          <w:color w:val="000080"/>
          <w:sz w:val="28"/>
          <w:szCs w:val="28"/>
        </w:rPr>
      </w:pPr>
      <w:r w:rsidRPr="009067CA">
        <w:rPr>
          <w:rFonts w:ascii="Arial" w:hAnsi="Arial" w:cs="Arial"/>
          <w:color w:val="000080"/>
          <w:sz w:val="28"/>
          <w:szCs w:val="28"/>
        </w:rPr>
        <w:t>Технические данные приведены в таблице 1.</w:t>
      </w:r>
      <w:r w:rsidRPr="009067CA">
        <w:rPr>
          <w:rFonts w:ascii="Arial" w:hAnsi="Arial" w:cs="Arial"/>
          <w:b/>
          <w:color w:val="000080"/>
          <w:sz w:val="28"/>
          <w:szCs w:val="28"/>
        </w:rPr>
        <w:t xml:space="preserve">  </w:t>
      </w:r>
    </w:p>
    <w:p w:rsidR="009067CA" w:rsidRPr="009067CA" w:rsidRDefault="009067CA" w:rsidP="009067CA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15"/>
        <w:gridCol w:w="2279"/>
        <w:gridCol w:w="2279"/>
      </w:tblGrid>
      <w:tr w:rsidR="009067CA" w:rsidRPr="009067CA" w:rsidTr="009067CA">
        <w:trPr>
          <w:trHeight w:val="170"/>
          <w:jc w:val="center"/>
        </w:trPr>
        <w:tc>
          <w:tcPr>
            <w:tcW w:w="4253" w:type="dxa"/>
            <w:vMerge w:val="restart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аименование параметра</w:t>
            </w:r>
          </w:p>
        </w:tc>
        <w:tc>
          <w:tcPr>
            <w:tcW w:w="3118" w:type="dxa"/>
            <w:gridSpan w:val="2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9067CA" w:rsidRPr="009067CA" w:rsidTr="009067CA">
        <w:trPr>
          <w:cantSplit/>
          <w:trHeight w:val="486"/>
          <w:jc w:val="center"/>
        </w:trPr>
        <w:tc>
          <w:tcPr>
            <w:tcW w:w="4253" w:type="dxa"/>
            <w:vMerge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ВТ 70КМ-02</w:t>
            </w:r>
          </w:p>
        </w:tc>
        <w:tc>
          <w:tcPr>
            <w:tcW w:w="1559" w:type="dxa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ВТ 70КМ-02</w:t>
            </w:r>
          </w:p>
          <w:p w:rsidR="009067CA" w:rsidRPr="009067CA" w:rsidRDefault="009067CA" w:rsidP="009067C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1  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3118" w:type="dxa"/>
            <w:gridSpan w:val="2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   Род тока</w:t>
            </w:r>
          </w:p>
        </w:tc>
        <w:tc>
          <w:tcPr>
            <w:tcW w:w="3118" w:type="dxa"/>
            <w:gridSpan w:val="2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однофазный переменный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3   Частота тока, Гц</w:t>
            </w:r>
          </w:p>
        </w:tc>
        <w:tc>
          <w:tcPr>
            <w:tcW w:w="3118" w:type="dxa"/>
            <w:gridSpan w:val="2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4   Номинальная потребляемая мощность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теплового прилавка, кВт: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-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ТЭН-ов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- вентилятора;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-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суммарная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9067CA">
              <w:rPr>
                <w:rFonts w:ascii="Arial" w:hAnsi="Arial" w:cs="Arial"/>
                <w:sz w:val="24"/>
                <w:szCs w:val="24"/>
              </w:rPr>
              <w:t>,5</w:t>
            </w:r>
          </w:p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0</w:t>
            </w: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,5</w:t>
            </w: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5   Количество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ТЭН-ов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шт</w:t>
            </w:r>
            <w:proofErr w:type="spellEnd"/>
          </w:p>
        </w:tc>
        <w:tc>
          <w:tcPr>
            <w:tcW w:w="3118" w:type="dxa"/>
            <w:gridSpan w:val="2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6   Количество терморегуляторов, шт.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   Расход электроэнергии для поддерживания</w:t>
            </w:r>
          </w:p>
          <w:p w:rsidR="009067CA" w:rsidRPr="00C7137B" w:rsidRDefault="009067CA" w:rsidP="009067CA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температуры, кВт•ч, не более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,5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ED0AAD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   Диапазон регулирования температуры воздуха</w:t>
            </w:r>
            <w:r w:rsidR="00ED0AAD" w:rsidRPr="00ED0AAD">
              <w:rPr>
                <w:rFonts w:ascii="Arial" w:hAnsi="Arial" w:cs="Arial"/>
                <w:sz w:val="24"/>
                <w:szCs w:val="24"/>
              </w:rPr>
              <w:br/>
              <w:t xml:space="preserve">    </w:t>
            </w:r>
            <w:r w:rsidRPr="009067CA">
              <w:rPr>
                <w:rFonts w:ascii="Arial" w:hAnsi="Arial" w:cs="Arial"/>
                <w:sz w:val="24"/>
                <w:szCs w:val="24"/>
              </w:rPr>
              <w:t xml:space="preserve"> в витрине (в шкафу) теплового прилавка °С </w:t>
            </w:r>
          </w:p>
        </w:tc>
        <w:tc>
          <w:tcPr>
            <w:tcW w:w="3118" w:type="dxa"/>
            <w:gridSpan w:val="2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о</w:t>
            </w: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т</w:t>
            </w:r>
            <w:r w:rsidRPr="009067CA">
              <w:rPr>
                <w:rFonts w:ascii="Arial" w:hAnsi="Arial" w:cs="Arial"/>
                <w:sz w:val="24"/>
                <w:szCs w:val="24"/>
              </w:rPr>
              <w:t xml:space="preserve">  20 до 80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9  </w:t>
            </w:r>
            <w:r w:rsidR="00ED0AAD" w:rsidRPr="00ED0AAD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Рабочая температура на столешнице, °С, при</w:t>
            </w:r>
          </w:p>
          <w:p w:rsidR="009067CA" w:rsidRPr="009067CA" w:rsidRDefault="009067CA" w:rsidP="00ED0AAD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 xml:space="preserve"> установке  терморегулятора  на  60°С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60±10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  Время разогрева теплового прилавка до</w:t>
            </w:r>
          </w:p>
          <w:p w:rsidR="009067CA" w:rsidRPr="009067CA" w:rsidRDefault="009067CA" w:rsidP="009067CA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 рабочей температуры, мин, не более 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0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11  Габаритные размеры, мм, не более: 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 -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 -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 - ширина с направляющими</w:t>
            </w:r>
          </w:p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      -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9067CA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05</w:t>
            </w:r>
          </w:p>
          <w:p w:rsidR="009067CA" w:rsidRPr="00ED0AAD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3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  <w:p w:rsidR="009067CA" w:rsidRPr="00ED0AAD" w:rsidRDefault="009067CA" w:rsidP="00ED0AAD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>69</w:t>
            </w:r>
          </w:p>
        </w:tc>
      </w:tr>
      <w:tr w:rsidR="009067CA" w:rsidRPr="009067CA" w:rsidTr="009067CA">
        <w:trPr>
          <w:jc w:val="center"/>
        </w:trPr>
        <w:tc>
          <w:tcPr>
            <w:tcW w:w="4253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2  Масса, кг, не более</w:t>
            </w:r>
          </w:p>
        </w:tc>
        <w:tc>
          <w:tcPr>
            <w:tcW w:w="3118" w:type="dxa"/>
            <w:gridSpan w:val="2"/>
            <w:vAlign w:val="bottom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2</w:t>
            </w:r>
          </w:p>
        </w:tc>
      </w:tr>
      <w:tr w:rsidR="00C167CF" w:rsidRPr="009067CA" w:rsidTr="009067CA">
        <w:trPr>
          <w:jc w:val="center"/>
        </w:trPr>
        <w:tc>
          <w:tcPr>
            <w:tcW w:w="4253" w:type="dxa"/>
          </w:tcPr>
          <w:p w:rsidR="00C167CF" w:rsidRPr="009067CA" w:rsidRDefault="00C167CF" w:rsidP="00FF07A0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3</w:t>
            </w:r>
            <w:r w:rsidR="00ED0AAD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 xml:space="preserve"> Срок службы, лет</w:t>
            </w:r>
          </w:p>
        </w:tc>
        <w:tc>
          <w:tcPr>
            <w:tcW w:w="3118" w:type="dxa"/>
            <w:gridSpan w:val="2"/>
            <w:vAlign w:val="bottom"/>
          </w:tcPr>
          <w:p w:rsidR="00C167CF" w:rsidRPr="009067CA" w:rsidRDefault="00C167C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9067CA" w:rsidRDefault="009067CA" w:rsidP="009067CA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C167CF" w:rsidRPr="009067CA" w:rsidRDefault="00C167CF" w:rsidP="009067CA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numPr>
          <w:ilvl w:val="0"/>
          <w:numId w:val="4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lastRenderedPageBreak/>
        <w:t>КОМПЛЕКТ ПОСТАВКИ</w:t>
      </w:r>
    </w:p>
    <w:p w:rsidR="009067CA" w:rsidRPr="009067CA" w:rsidRDefault="009067CA" w:rsidP="009067CA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52"/>
        <w:gridCol w:w="6093"/>
        <w:gridCol w:w="1549"/>
        <w:gridCol w:w="2479"/>
      </w:tblGrid>
      <w:tr w:rsidR="009067CA" w:rsidRPr="009067CA" w:rsidTr="009067CA">
        <w:trPr>
          <w:trHeight w:val="295"/>
          <w:jc w:val="center"/>
        </w:trPr>
        <w:tc>
          <w:tcPr>
            <w:tcW w:w="391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9067CA" w:rsidRPr="009067CA" w:rsidTr="009067CA">
        <w:trPr>
          <w:trHeight w:val="295"/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pStyle w:val="4"/>
              <w:tabs>
                <w:tab w:val="center" w:pos="8760"/>
              </w:tabs>
              <w:rPr>
                <w:rFonts w:ascii="Arial" w:hAnsi="Arial" w:cs="Arial"/>
                <w:bCs w:val="0"/>
                <w:sz w:val="24"/>
                <w:szCs w:val="24"/>
              </w:rPr>
            </w:pP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ВТ</w:t>
            </w:r>
          </w:p>
        </w:tc>
      </w:tr>
      <w:tr w:rsidR="009067CA" w:rsidRPr="009067CA" w:rsidTr="009067CA">
        <w:trPr>
          <w:trHeight w:val="295"/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0КМ-02</w:t>
            </w:r>
          </w:p>
        </w:tc>
        <w:tc>
          <w:tcPr>
            <w:tcW w:w="144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ind w:right="-108" w:hanging="37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70КМ-02 </w:t>
            </w:r>
            <w:r w:rsidRPr="009067CA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9067CA" w:rsidRPr="009067CA" w:rsidTr="009067CA">
        <w:trPr>
          <w:trHeight w:val="192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рилавок ПВТ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trHeight w:val="6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trHeight w:val="6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ставка ЭМК 70К-024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067CA" w:rsidRPr="009067CA" w:rsidTr="009067CA">
        <w:trPr>
          <w:trHeight w:val="97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ставка ЭМК 70К-024-01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067CA" w:rsidRPr="009067CA" w:rsidTr="009067CA">
        <w:trPr>
          <w:trHeight w:val="6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 xml:space="preserve"> ЭМК 70К-025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067CA" w:rsidRPr="009067CA" w:rsidTr="009067CA">
        <w:trPr>
          <w:trHeight w:val="296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Болт М6х20 ГОСТ 7798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067CA" w:rsidRPr="009067CA" w:rsidTr="009067CA">
        <w:trPr>
          <w:trHeight w:val="29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Гайка М6 ГОСТ 5915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067CA" w:rsidRPr="009067CA" w:rsidTr="009067CA">
        <w:trPr>
          <w:trHeight w:val="29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trHeight w:val="29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067CA" w:rsidRPr="009067CA" w:rsidTr="009067CA">
        <w:trPr>
          <w:trHeight w:val="65"/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9067CA">
            <w:pPr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9067CA" w:rsidRPr="009067CA" w:rsidRDefault="009067CA" w:rsidP="009067CA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t>4. УСТРОЙСТВО И  ПРИНЦИП РАБОТЫ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лавок ПВТ состоят из основания, к которому крепятся облицовки. Сверху прилавок накрывается столешницей из нержавеющей стали. Внутри прилавка установлена полка, вентилятор и ТЭН, которые используются для обогрева столешницы, внутреннего объема прилавка и равномерного распределения температуры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Высота прилавка регулируется ножками. Со стороны обслуживающего персонала находится панель управления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На панели управления расположены следующие органы управления и сигнализации:</w:t>
      </w:r>
    </w:p>
    <w:p w:rsidR="009067CA" w:rsidRPr="009067CA" w:rsidRDefault="009067CA" w:rsidP="009067CA">
      <w:pPr>
        <w:ind w:left="43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-светосигнальная арматура «Сеть» - сигнализирует наличие напряжения на изделии и «Работа» - сигнализирует о включении </w:t>
      </w:r>
      <w:proofErr w:type="spellStart"/>
      <w:r w:rsidRPr="009067CA">
        <w:rPr>
          <w:rFonts w:ascii="Arial" w:hAnsi="Arial" w:cs="Arial"/>
          <w:sz w:val="28"/>
          <w:szCs w:val="28"/>
        </w:rPr>
        <w:t>ТЭН-а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 и вентилятора.</w:t>
      </w:r>
    </w:p>
    <w:p w:rsidR="009067CA" w:rsidRPr="009067CA" w:rsidRDefault="009067CA" w:rsidP="009067CA">
      <w:pPr>
        <w:ind w:left="43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-терморегулятор </w:t>
      </w:r>
      <w:r w:rsidRPr="009067CA">
        <w:rPr>
          <w:rFonts w:ascii="Arial" w:hAnsi="Arial" w:cs="Arial"/>
          <w:caps/>
          <w:sz w:val="28"/>
          <w:szCs w:val="28"/>
        </w:rPr>
        <w:t xml:space="preserve">- </w:t>
      </w:r>
      <w:r w:rsidRPr="009067CA">
        <w:rPr>
          <w:rFonts w:ascii="Arial" w:hAnsi="Arial" w:cs="Arial"/>
          <w:sz w:val="28"/>
          <w:szCs w:val="28"/>
        </w:rPr>
        <w:t>для управления электронагревателем (ТЭН) и вентилятором.</w:t>
      </w:r>
    </w:p>
    <w:p w:rsidR="009067CA" w:rsidRPr="009067CA" w:rsidRDefault="009067CA" w:rsidP="009067CA">
      <w:pPr>
        <w:ind w:left="43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- розетка для подключения дополнительного электрического оборудования на ток не более 16А. 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За лицевой панелью расположен:</w:t>
      </w:r>
    </w:p>
    <w:p w:rsidR="009067CA" w:rsidRPr="009067CA" w:rsidRDefault="009067CA" w:rsidP="009067CA">
      <w:pPr>
        <w:ind w:left="25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ab/>
        <w:t xml:space="preserve">- </w:t>
      </w:r>
      <w:proofErr w:type="spellStart"/>
      <w:r w:rsidRPr="009067CA">
        <w:rPr>
          <w:rFonts w:ascii="Arial" w:hAnsi="Arial" w:cs="Arial"/>
          <w:sz w:val="28"/>
          <w:szCs w:val="28"/>
        </w:rPr>
        <w:t>клеммный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 блок, для подключения мармита к сети.</w:t>
      </w:r>
    </w:p>
    <w:p w:rsidR="009067CA" w:rsidRPr="009067CA" w:rsidRDefault="009067CA" w:rsidP="009067CA">
      <w:pPr>
        <w:ind w:left="25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ab/>
        <w:t>-</w:t>
      </w:r>
      <w:r w:rsidR="005704B8">
        <w:rPr>
          <w:rFonts w:ascii="Arial" w:hAnsi="Arial" w:cs="Arial"/>
          <w:sz w:val="28"/>
          <w:szCs w:val="28"/>
        </w:rPr>
        <w:t xml:space="preserve"> </w:t>
      </w:r>
      <w:r w:rsidRPr="009067CA">
        <w:rPr>
          <w:rFonts w:ascii="Arial" w:hAnsi="Arial" w:cs="Arial"/>
          <w:sz w:val="28"/>
          <w:szCs w:val="28"/>
        </w:rPr>
        <w:t xml:space="preserve">аварийный </w:t>
      </w:r>
      <w:proofErr w:type="spellStart"/>
      <w:r w:rsidRPr="009067CA">
        <w:rPr>
          <w:rFonts w:ascii="Arial" w:hAnsi="Arial" w:cs="Arial"/>
          <w:sz w:val="28"/>
          <w:szCs w:val="28"/>
        </w:rPr>
        <w:t>термовыключатель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, для защиты электронагревателя при аварийных режимах. </w:t>
      </w:r>
    </w:p>
    <w:p w:rsidR="009067CA" w:rsidRPr="009067CA" w:rsidRDefault="009067CA" w:rsidP="009067CA">
      <w:pPr>
        <w:ind w:left="25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ab/>
        <w:t xml:space="preserve">Баллончик от терморегулятора расположен на швеллере в объеме шкафа в потоке горячего воздуха. </w:t>
      </w:r>
    </w:p>
    <w:p w:rsidR="009067CA" w:rsidRPr="009067CA" w:rsidRDefault="009067CA" w:rsidP="009067CA">
      <w:pPr>
        <w:ind w:left="252" w:firstLine="18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ab/>
        <w:t>Эквипотенциальный зажим расположен на правой стороне, со стороны обслуживающего персонала, под основанием.</w:t>
      </w:r>
    </w:p>
    <w:p w:rsidR="009067CA" w:rsidRDefault="009067CA" w:rsidP="009067CA">
      <w:pPr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ab/>
        <w:t xml:space="preserve">При срабатывании </w:t>
      </w:r>
      <w:proofErr w:type="spellStart"/>
      <w:r w:rsidRPr="009067CA">
        <w:rPr>
          <w:rFonts w:ascii="Arial" w:hAnsi="Arial" w:cs="Arial"/>
          <w:sz w:val="28"/>
          <w:szCs w:val="28"/>
        </w:rPr>
        <w:t>термовыключателя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 для восстановления его работоспособности необходимо нажать на красную кнопку, которая находится за панелью управления.</w:t>
      </w:r>
    </w:p>
    <w:p w:rsidR="005704B8" w:rsidRPr="009067CA" w:rsidRDefault="005704B8" w:rsidP="009067CA">
      <w:pPr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lastRenderedPageBreak/>
        <w:t xml:space="preserve"> </w:t>
      </w:r>
      <w:r w:rsidRPr="009067CA">
        <w:rPr>
          <w:rFonts w:ascii="Arial" w:hAnsi="Arial" w:cs="Arial"/>
          <w:b/>
          <w:color w:val="000000"/>
          <w:sz w:val="28"/>
          <w:szCs w:val="28"/>
        </w:rPr>
        <w:t>5. МЕРЫ БЕЗОПАСНОСТИ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о способу защиты человека от поражения электрическим током тепловой прилавок относится к</w:t>
      </w:r>
      <w:r w:rsidRPr="009067CA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9067CA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9067CA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9067CA">
        <w:rPr>
          <w:rFonts w:ascii="Arial" w:hAnsi="Arial" w:cs="Arial"/>
          <w:color w:val="000000"/>
          <w:sz w:val="28"/>
          <w:szCs w:val="28"/>
        </w:rPr>
        <w:t>.0.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К обслуживанию прилавка допускаются лица, прошедшие технический минимум по эксплуатации оборудования</w:t>
      </w:r>
      <w:r w:rsidR="00247CD8">
        <w:rPr>
          <w:rFonts w:ascii="Arial" w:hAnsi="Arial" w:cs="Arial"/>
          <w:color w:val="000000"/>
          <w:sz w:val="28"/>
          <w:szCs w:val="28"/>
        </w:rPr>
        <w:t xml:space="preserve"> и </w:t>
      </w:r>
      <w:r w:rsidR="00247CD8">
        <w:rPr>
          <w:rFonts w:ascii="Arial" w:hAnsi="Arial" w:cs="Arial"/>
          <w:sz w:val="28"/>
          <w:szCs w:val="28"/>
        </w:rPr>
        <w:t>ознакомившийся с настоящим руководством по эксплуатации</w:t>
      </w:r>
      <w:r w:rsidRPr="009067CA">
        <w:rPr>
          <w:rFonts w:ascii="Arial" w:hAnsi="Arial" w:cs="Arial"/>
          <w:color w:val="000000"/>
          <w:sz w:val="28"/>
          <w:szCs w:val="28"/>
        </w:rPr>
        <w:t>.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ри работе с прилавком необходимо соблюдать следующие правила безопасности: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не включать прилавок без заземления;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санитарную  обработку   производить  только  при  обесточенном прилавке;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при обнаружении неисправностей вызывать электрослесаря;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не оставлять включенный прилавок без присмотра;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включать прилавок только после устранения неисправностей.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Остальные требования: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-к прилавку должен бы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Pr="009067CA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9067CA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9067CA" w:rsidRPr="009067CA" w:rsidRDefault="009067CA" w:rsidP="00247CD8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при монтаже прилавка должна быть установлена коммутационная защитная арматура,  гарантирующая от пожарных факторов: короткого замыкания, перенапряжения, перегрузки, самопроизвольного включения</w:t>
      </w:r>
      <w:r w:rsidR="00247CD8">
        <w:rPr>
          <w:rFonts w:ascii="Arial" w:hAnsi="Arial" w:cs="Arial"/>
          <w:color w:val="000000"/>
          <w:sz w:val="28"/>
          <w:szCs w:val="28"/>
        </w:rPr>
        <w:t>.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C7137B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Допустимые уровни звукового давления, уровни звука, эквивалентные и </w:t>
      </w:r>
      <w:proofErr w:type="spellStart"/>
      <w:r w:rsidRPr="009067CA">
        <w:rPr>
          <w:rFonts w:ascii="Arial" w:hAnsi="Arial" w:cs="Arial"/>
          <w:color w:val="000000"/>
          <w:sz w:val="28"/>
          <w:szCs w:val="28"/>
        </w:rPr>
        <w:t>мак-симальные</w:t>
      </w:r>
      <w:proofErr w:type="spellEnd"/>
      <w:r w:rsidRPr="009067CA">
        <w:rPr>
          <w:rFonts w:ascii="Arial" w:hAnsi="Arial" w:cs="Arial"/>
          <w:color w:val="000000"/>
          <w:sz w:val="28"/>
          <w:szCs w:val="28"/>
        </w:rPr>
        <w:t xml:space="preserve"> уровни звука должны соответствовать ГОСТ 12.1.003, ГОСТ 12.1.036 и СН 2.2.4/2.1.8.562-96 и не должны превышать значе</w:t>
      </w:r>
      <w:r>
        <w:rPr>
          <w:rFonts w:ascii="Arial" w:hAnsi="Arial" w:cs="Arial"/>
          <w:color w:val="000000"/>
          <w:sz w:val="28"/>
          <w:szCs w:val="28"/>
        </w:rPr>
        <w:t>ний, указанных в таблице 3.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jc w:val="right"/>
        <w:rPr>
          <w:rFonts w:ascii="Arial" w:hAnsi="Arial" w:cs="Arial"/>
          <w:iCs/>
          <w:sz w:val="28"/>
          <w:szCs w:val="28"/>
        </w:rPr>
      </w:pPr>
      <w:r w:rsidRPr="009067CA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7"/>
        <w:gridCol w:w="717"/>
        <w:gridCol w:w="717"/>
        <w:gridCol w:w="718"/>
        <w:gridCol w:w="718"/>
        <w:gridCol w:w="718"/>
        <w:gridCol w:w="718"/>
        <w:gridCol w:w="718"/>
        <w:gridCol w:w="718"/>
        <w:gridCol w:w="718"/>
        <w:gridCol w:w="1614"/>
        <w:gridCol w:w="1562"/>
      </w:tblGrid>
      <w:tr w:rsidR="009067CA" w:rsidRPr="009067CA" w:rsidTr="009067CA">
        <w:trPr>
          <w:cantSplit/>
          <w:trHeight w:val="678"/>
          <w:jc w:val="center"/>
        </w:trPr>
        <w:tc>
          <w:tcPr>
            <w:tcW w:w="787" w:type="dxa"/>
            <w:vMerge w:val="restart"/>
            <w:shd w:val="clear" w:color="auto" w:fill="auto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Для помещений</w:t>
            </w:r>
          </w:p>
        </w:tc>
        <w:tc>
          <w:tcPr>
            <w:tcW w:w="4464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Уровни звука </w:t>
            </w:r>
            <w:r w:rsidRPr="009067CA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 и эквивалентные уровни звука </w:t>
            </w:r>
            <w:r w:rsidRPr="009067CA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9067CA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</w:t>
            </w:r>
            <w:proofErr w:type="spellStart"/>
            <w:r w:rsidRPr="009067CA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экв</w:t>
            </w:r>
            <w:proofErr w:type="spellEnd"/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9067CA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1080" w:type="dxa"/>
            <w:vMerge w:val="restart"/>
            <w:shd w:val="clear" w:color="auto" w:fill="auto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Максимальные уровни звука </w:t>
            </w:r>
            <w:r w:rsidRPr="009067CA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9067CA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9067CA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</w:tr>
      <w:tr w:rsidR="009067CA" w:rsidRPr="009067CA" w:rsidTr="009067CA">
        <w:trPr>
          <w:cantSplit/>
          <w:trHeight w:val="1291"/>
          <w:jc w:val="center"/>
        </w:trPr>
        <w:tc>
          <w:tcPr>
            <w:tcW w:w="787" w:type="dxa"/>
            <w:vMerge/>
            <w:tcBorders>
              <w:bottom w:val="single" w:sz="4" w:space="0" w:color="auto"/>
            </w:tcBorders>
          </w:tcPr>
          <w:p w:rsidR="009067CA" w:rsidRPr="009067CA" w:rsidRDefault="009067CA" w:rsidP="00FF07A0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496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9067CA" w:rsidRPr="009067CA" w:rsidRDefault="009067CA" w:rsidP="009067CA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116" w:type="dxa"/>
            <w:vMerge/>
            <w:tcBorders>
              <w:bottom w:val="single" w:sz="4" w:space="0" w:color="auto"/>
            </w:tcBorders>
          </w:tcPr>
          <w:p w:rsidR="009067CA" w:rsidRPr="009067CA" w:rsidRDefault="009067CA" w:rsidP="00FF07A0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080" w:type="dxa"/>
            <w:vMerge/>
            <w:tcBorders>
              <w:bottom w:val="single" w:sz="4" w:space="0" w:color="auto"/>
            </w:tcBorders>
          </w:tcPr>
          <w:p w:rsidR="009067CA" w:rsidRPr="009067CA" w:rsidRDefault="009067CA" w:rsidP="00FF07A0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9067CA" w:rsidRPr="009067CA" w:rsidTr="009067CA">
        <w:trPr>
          <w:trHeight w:val="1038"/>
          <w:jc w:val="center"/>
        </w:trPr>
        <w:tc>
          <w:tcPr>
            <w:tcW w:w="787" w:type="dxa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496" w:type="dxa"/>
            <w:vAlign w:val="center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116" w:type="dxa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080" w:type="dxa"/>
            <w:vAlign w:val="center"/>
          </w:tcPr>
          <w:p w:rsidR="009067CA" w:rsidRPr="009067CA" w:rsidRDefault="009067CA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9067CA" w:rsidRPr="009067CA" w:rsidRDefault="009067CA" w:rsidP="009067C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оответствовать ГОСТ 12.1.012 и СН 2.2.4/2.1.8.566-96 и не должны превышать значений, указанных в таблице 4.</w:t>
      </w:r>
    </w:p>
    <w:p w:rsidR="00247CD8" w:rsidRDefault="00247CD8" w:rsidP="009067CA">
      <w:pPr>
        <w:ind w:firstLine="720"/>
        <w:jc w:val="right"/>
        <w:rPr>
          <w:rFonts w:ascii="Arial" w:hAnsi="Arial" w:cs="Arial"/>
          <w:sz w:val="28"/>
          <w:szCs w:val="28"/>
        </w:rPr>
      </w:pPr>
    </w:p>
    <w:p w:rsidR="00247CD8" w:rsidRDefault="00247CD8" w:rsidP="009067CA">
      <w:pPr>
        <w:ind w:firstLine="720"/>
        <w:jc w:val="right"/>
        <w:rPr>
          <w:rFonts w:ascii="Arial" w:hAnsi="Arial" w:cs="Arial"/>
          <w:sz w:val="28"/>
          <w:szCs w:val="28"/>
        </w:rPr>
      </w:pPr>
    </w:p>
    <w:p w:rsidR="00247CD8" w:rsidRDefault="00247CD8" w:rsidP="009067CA">
      <w:pPr>
        <w:ind w:firstLine="720"/>
        <w:jc w:val="right"/>
        <w:rPr>
          <w:rFonts w:ascii="Arial" w:hAnsi="Arial" w:cs="Arial"/>
          <w:sz w:val="28"/>
          <w:szCs w:val="28"/>
        </w:rPr>
      </w:pPr>
    </w:p>
    <w:p w:rsidR="00247CD8" w:rsidRDefault="00247CD8" w:rsidP="009067CA">
      <w:pPr>
        <w:ind w:firstLine="720"/>
        <w:jc w:val="right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20"/>
        <w:jc w:val="right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lastRenderedPageBreak/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61"/>
        <w:gridCol w:w="2083"/>
        <w:gridCol w:w="1823"/>
        <w:gridCol w:w="2083"/>
        <w:gridCol w:w="1823"/>
      </w:tblGrid>
      <w:tr w:rsidR="009067CA" w:rsidRPr="009067CA" w:rsidTr="009067CA">
        <w:trPr>
          <w:cantSplit/>
          <w:jc w:val="center"/>
        </w:trPr>
        <w:tc>
          <w:tcPr>
            <w:tcW w:w="2047" w:type="dxa"/>
            <w:vMerge w:val="restart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Среднегеометрические частоты полос, Гц</w:t>
            </w:r>
          </w:p>
        </w:tc>
        <w:tc>
          <w:tcPr>
            <w:tcW w:w="5400" w:type="dxa"/>
            <w:gridSpan w:val="4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9067CA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9067CA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У</w:t>
            </w:r>
            <w:r w:rsidRPr="009067CA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9067CA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9067CA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Merge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00" w:type="dxa"/>
            <w:gridSpan w:val="2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700" w:type="dxa"/>
            <w:gridSpan w:val="2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9067CA" w:rsidRPr="009067CA" w:rsidTr="009067CA">
        <w:trPr>
          <w:cantSplit/>
          <w:trHeight w:val="520"/>
          <w:jc w:val="center"/>
        </w:trPr>
        <w:tc>
          <w:tcPr>
            <w:tcW w:w="2047" w:type="dxa"/>
            <w:vMerge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м/с² ·10</w:t>
            </w:r>
            <w:r w:rsidRPr="009067CA">
              <w:rPr>
                <w:rFonts w:ascii="Arial" w:hAnsi="Arial" w:cs="Arial"/>
                <w:sz w:val="24"/>
                <w:szCs w:val="24"/>
                <w:rtl/>
                <w:lang w:bidi="he-IL"/>
              </w:rPr>
              <w:t>־</w:t>
            </w:r>
            <w:r w:rsidRPr="009067CA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м/с·10</w:t>
            </w:r>
            <w:r w:rsidRPr="009067CA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79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1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45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9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4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3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28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9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56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9067CA" w:rsidRPr="009067CA" w:rsidTr="009067CA">
        <w:trPr>
          <w:cantSplit/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10,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1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9067CA" w:rsidRPr="009067CA" w:rsidTr="009067CA">
        <w:trPr>
          <w:jc w:val="center"/>
        </w:trPr>
        <w:tc>
          <w:tcPr>
            <w:tcW w:w="2047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Корректированные и эквивалентные корректированные значения и их уровни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9067CA" w:rsidRPr="009067CA" w:rsidTr="009067CA">
        <w:trPr>
          <w:trHeight w:val="391"/>
          <w:jc w:val="center"/>
        </w:trPr>
        <w:tc>
          <w:tcPr>
            <w:tcW w:w="7447" w:type="dxa"/>
            <w:gridSpan w:val="5"/>
            <w:vAlign w:val="center"/>
          </w:tcPr>
          <w:p w:rsidR="009067CA" w:rsidRPr="009067CA" w:rsidRDefault="009067CA" w:rsidP="009067CA">
            <w:pPr>
              <w:pStyle w:val="a5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римечания - Для непостоянной вибрации к допустимым значениям уровней, приведенным в табл. 4, вводится поправка – 10 дБ, а абсолютные значения умножаются на 0,32.</w:t>
            </w:r>
          </w:p>
        </w:tc>
      </w:tr>
    </w:tbl>
    <w:p w:rsidR="009067CA" w:rsidRPr="009067CA" w:rsidRDefault="009067CA" w:rsidP="009067CA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9067CA" w:rsidRPr="009067CA" w:rsidRDefault="009067CA" w:rsidP="009067CA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рилавка;</w:t>
      </w:r>
    </w:p>
    <w:p w:rsidR="009067CA" w:rsidRPr="009067CA" w:rsidRDefault="009067CA" w:rsidP="009067CA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9067CA" w:rsidRPr="009067CA" w:rsidRDefault="009067CA" w:rsidP="009067CA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одключать к штепсельной розетке электрооборудование мощностью более 2,3 кВт.</w:t>
      </w:r>
    </w:p>
    <w:p w:rsidR="009067CA" w:rsidRPr="009067CA" w:rsidRDefault="009067CA" w:rsidP="009067CA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9067CA" w:rsidRPr="009067CA" w:rsidRDefault="009067CA" w:rsidP="009067CA">
      <w:pPr>
        <w:numPr>
          <w:ilvl w:val="0"/>
          <w:numId w:val="6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установка прилавка ближе </w:t>
      </w:r>
      <w:smartTag w:uri="urn:schemas-microsoft-com:office:smarttags" w:element="metricconverter">
        <w:smartTagPr>
          <w:attr w:name="ProductID" w:val="1 м"/>
        </w:smartTagPr>
        <w:r w:rsidRPr="009067CA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9067CA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атериалов;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9067CA">
        <w:rPr>
          <w:rFonts w:ascii="Arial" w:hAnsi="Arial" w:cs="Arial"/>
          <w:color w:val="000000"/>
          <w:sz w:val="28"/>
          <w:szCs w:val="28"/>
        </w:rPr>
        <w:t>Для очистки прилавка не допускается применять водяную струю.</w:t>
      </w:r>
    </w:p>
    <w:p w:rsidR="009067CA" w:rsidRPr="009067CA" w:rsidRDefault="009067CA" w:rsidP="009067CA">
      <w:pPr>
        <w:ind w:firstLine="720"/>
        <w:jc w:val="center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ind w:firstLine="720"/>
        <w:jc w:val="center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>6. ПОДГОТОВКА К РАБОТЕ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>6.1</w:t>
      </w:r>
      <w:r w:rsidRPr="009067CA">
        <w:rPr>
          <w:rFonts w:ascii="Arial" w:hAnsi="Arial" w:cs="Arial"/>
          <w:color w:val="000000"/>
          <w:sz w:val="28"/>
          <w:szCs w:val="28"/>
        </w:rPr>
        <w:t xml:space="preserve"> ОБЩИЕ ТРЕБОВАНИЯ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После хранения </w:t>
      </w:r>
      <w:r w:rsidRPr="009067CA">
        <w:rPr>
          <w:rFonts w:ascii="Arial" w:hAnsi="Arial" w:cs="Arial"/>
          <w:color w:val="000000"/>
          <w:sz w:val="28"/>
          <w:szCs w:val="28"/>
        </w:rPr>
        <w:t>прилавка</w:t>
      </w:r>
      <w:r w:rsidRPr="009067CA">
        <w:rPr>
          <w:rFonts w:ascii="Arial" w:hAnsi="Arial" w:cs="Arial"/>
          <w:sz w:val="28"/>
          <w:szCs w:val="28"/>
        </w:rPr>
        <w:t xml:space="preserve"> в холодном помещении или после перевозки в   зимних </w:t>
      </w:r>
      <w:r w:rsidRPr="009067CA">
        <w:rPr>
          <w:rFonts w:ascii="Arial" w:hAnsi="Arial" w:cs="Arial"/>
          <w:color w:val="000000"/>
          <w:sz w:val="28"/>
          <w:szCs w:val="28"/>
        </w:rPr>
        <w:t xml:space="preserve">условиях перед включением в сеть необходимо выдержать его  при комнатной температуре (18÷20°С) в течение 6 ч. </w:t>
      </w: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Распаковка, установка и испытание прилавка должны производиться специалистами по монтажу и ремонту </w:t>
      </w:r>
      <w:r w:rsidR="00F47951" w:rsidRPr="009067CA">
        <w:rPr>
          <w:rFonts w:ascii="Arial" w:hAnsi="Arial" w:cs="Arial"/>
          <w:color w:val="000000"/>
          <w:sz w:val="28"/>
          <w:szCs w:val="28"/>
        </w:rPr>
        <w:t xml:space="preserve">оборудования </w:t>
      </w:r>
      <w:r w:rsidR="00F47951">
        <w:rPr>
          <w:rFonts w:ascii="Arial" w:hAnsi="Arial" w:cs="Arial"/>
          <w:color w:val="000000"/>
          <w:sz w:val="28"/>
          <w:szCs w:val="28"/>
        </w:rPr>
        <w:t xml:space="preserve">для предприятий общественного питания и </w:t>
      </w:r>
      <w:r w:rsidRPr="009067CA">
        <w:rPr>
          <w:rFonts w:ascii="Arial" w:hAnsi="Arial" w:cs="Arial"/>
          <w:color w:val="000000"/>
          <w:sz w:val="28"/>
          <w:szCs w:val="28"/>
        </w:rPr>
        <w:t>торгов</w:t>
      </w:r>
      <w:r w:rsidR="00F47951">
        <w:rPr>
          <w:rFonts w:ascii="Arial" w:hAnsi="Arial" w:cs="Arial"/>
          <w:color w:val="000000"/>
          <w:sz w:val="28"/>
          <w:szCs w:val="28"/>
        </w:rPr>
        <w:t>ли</w:t>
      </w:r>
      <w:r w:rsidRPr="009067CA">
        <w:rPr>
          <w:rFonts w:ascii="Arial" w:hAnsi="Arial" w:cs="Arial"/>
          <w:color w:val="000000"/>
          <w:sz w:val="28"/>
          <w:szCs w:val="28"/>
        </w:rPr>
        <w:t>.</w:t>
      </w:r>
    </w:p>
    <w:p w:rsidR="009067CA" w:rsidRPr="009067CA" w:rsidRDefault="009067CA" w:rsidP="00247CD8">
      <w:pPr>
        <w:numPr>
          <w:ilvl w:val="0"/>
          <w:numId w:val="8"/>
        </w:num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spellStart"/>
      <w:r w:rsidRPr="009067CA">
        <w:rPr>
          <w:rFonts w:ascii="Arial" w:hAnsi="Arial" w:cs="Arial"/>
          <w:color w:val="000000"/>
          <w:sz w:val="28"/>
          <w:szCs w:val="28"/>
        </w:rPr>
        <w:t>электроподключение</w:t>
      </w:r>
      <w:proofErr w:type="spellEnd"/>
      <w:r w:rsidRPr="009067CA">
        <w:rPr>
          <w:rFonts w:ascii="Arial" w:hAnsi="Arial" w:cs="Arial"/>
          <w:color w:val="000000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9067CA" w:rsidRPr="009067CA" w:rsidRDefault="009067CA" w:rsidP="009067CA">
      <w:pPr>
        <w:numPr>
          <w:ilvl w:val="0"/>
          <w:numId w:val="8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подключение прилавка к электросети должно быть выполнено согласно действующему законодательству и нормативов. </w:t>
      </w:r>
    </w:p>
    <w:p w:rsidR="009067CA" w:rsidRPr="009067CA" w:rsidRDefault="009067CA" w:rsidP="009067CA">
      <w:pPr>
        <w:numPr>
          <w:ilvl w:val="0"/>
          <w:numId w:val="8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рисоединение прилавка к сети должно осуществляться с учетом допускаемой нагрузки на электросеть;</w:t>
      </w:r>
    </w:p>
    <w:p w:rsidR="009067CA" w:rsidRPr="009067CA" w:rsidRDefault="009067CA" w:rsidP="009067CA">
      <w:pPr>
        <w:numPr>
          <w:ilvl w:val="0"/>
          <w:numId w:val="8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по пожарной безопасности прилавок должен соответствовать </w:t>
      </w:r>
    </w:p>
    <w:p w:rsidR="009067CA" w:rsidRPr="009067CA" w:rsidRDefault="009067CA" w:rsidP="009067CA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ГОСТ 12.1.004;</w:t>
      </w:r>
    </w:p>
    <w:p w:rsidR="009067CA" w:rsidRPr="009067CA" w:rsidRDefault="009067CA" w:rsidP="009067CA">
      <w:pPr>
        <w:numPr>
          <w:ilvl w:val="0"/>
          <w:numId w:val="8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не допускается использование прилавка в  пожароопасных и взрывоопасных зонах; </w:t>
      </w:r>
    </w:p>
    <w:p w:rsidR="009067CA" w:rsidRPr="009067CA" w:rsidRDefault="009067CA" w:rsidP="009067CA">
      <w:pPr>
        <w:numPr>
          <w:ilvl w:val="0"/>
          <w:numId w:val="8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lastRenderedPageBreak/>
        <w:t>монтаж и подключение должны быть произведены так, чтобы установленный и подключенный прилавок предупреждал доступ к токопроводящим частям без применения инструментов.</w:t>
      </w:r>
    </w:p>
    <w:p w:rsidR="009067CA" w:rsidRPr="00C7137B" w:rsidRDefault="009067CA" w:rsidP="009067CA">
      <w:pPr>
        <w:spacing w:line="360" w:lineRule="auto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spacing w:line="360" w:lineRule="auto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6.2 ТРЕБОВАНИЯ ПО УСТАНОВКЕ</w:t>
      </w:r>
    </w:p>
    <w:p w:rsidR="009067CA" w:rsidRPr="009067CA" w:rsidRDefault="009067CA" w:rsidP="004458BC">
      <w:pPr>
        <w:ind w:firstLine="708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Установку прилавка проводите в следующем порядке:</w:t>
      </w:r>
    </w:p>
    <w:p w:rsidR="009067CA" w:rsidRPr="009067CA" w:rsidRDefault="009067CA" w:rsidP="004458BC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■ перед установкой прилавка на предусмотренное место необходимо снять защитную пленку со всех поверхностей.</w:t>
      </w:r>
    </w:p>
    <w:p w:rsidR="009067CA" w:rsidRPr="009067CA" w:rsidRDefault="009067CA" w:rsidP="009067CA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рилавок следует разместить в хорошо проветриваемом помещении, если имеется возможность, то под воздухоочистительным зонтом;</w:t>
      </w:r>
    </w:p>
    <w:p w:rsidR="009067CA" w:rsidRPr="009067CA" w:rsidRDefault="009067CA" w:rsidP="009067CA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установить прилавок на соответствующее место. Необходимо следить за тем, чтобы прилавок был установлен в горизонтальном положении (для этого предусмотрены регулировочные ножки), высота должна быть удобной для пользователя. Учитывая вид прилавка, его можно размещать отдельно или вместе с другим кухонным оборудованием;</w:t>
      </w:r>
    </w:p>
    <w:p w:rsidR="009067CA" w:rsidRPr="009067CA" w:rsidRDefault="009067CA" w:rsidP="009067CA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надежно заземлить прилавок, подсоединив заземляющий проводник к заземляющему зажиму, заземляющий проводник должен быть в шнуре питания;                                                                      </w:t>
      </w:r>
    </w:p>
    <w:p w:rsidR="009067CA" w:rsidRPr="009067CA" w:rsidRDefault="009067CA" w:rsidP="009067CA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провести ревизию соединительных устройств электрических цепей прилавка (винтовых и без винтовых зажимов), при выявлении ослабления  подтяните или подогните до нормального контактного давления;</w:t>
      </w:r>
    </w:p>
    <w:p w:rsidR="009067CA" w:rsidRPr="009067CA" w:rsidRDefault="009067CA" w:rsidP="009067CA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 проверить переходное сопротивление между заземляющим зажимом и нетоковедущими металлическими частями  прилавка, которое должно быть не более  0,1 Ом;</w:t>
      </w:r>
    </w:p>
    <w:p w:rsidR="009067CA" w:rsidRDefault="009067CA" w:rsidP="009067CA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- проверить токи утечки в холодном состоянии и при рабочей температуре</w:t>
      </w:r>
      <w:r w:rsidR="00247CD8">
        <w:rPr>
          <w:rFonts w:ascii="Arial" w:hAnsi="Arial" w:cs="Arial"/>
          <w:color w:val="000000"/>
          <w:sz w:val="28"/>
          <w:szCs w:val="28"/>
        </w:rPr>
        <w:t>.</w:t>
      </w:r>
    </w:p>
    <w:p w:rsidR="00247CD8" w:rsidRDefault="00247CD8" w:rsidP="00247CD8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Электропитание к прилавку </w:t>
      </w:r>
      <w:r>
        <w:rPr>
          <w:rFonts w:ascii="Arial" w:hAnsi="Arial"/>
          <w:color w:val="000000"/>
          <w:sz w:val="28"/>
          <w:szCs w:val="28"/>
        </w:rPr>
        <w:t>подведите</w:t>
      </w:r>
      <w:r>
        <w:rPr>
          <w:rFonts w:ascii="Arial" w:hAnsi="Arial" w:cs="Arial"/>
          <w:color w:val="000000"/>
          <w:sz w:val="28"/>
          <w:szCs w:val="28"/>
        </w:rPr>
        <w:t xml:space="preserve"> от распределительного щита  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через </w:t>
      </w:r>
      <w:r>
        <w:rPr>
          <w:rFonts w:ascii="Arial" w:hAnsi="Arial"/>
          <w:color w:val="000000"/>
          <w:sz w:val="28"/>
          <w:szCs w:val="28"/>
        </w:rPr>
        <w:t>устройство защитного отключения, реагирующее на ток срабатывания 10 мА и имеющий рабочий ток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 1</w:t>
      </w:r>
      <w:r>
        <w:rPr>
          <w:rFonts w:ascii="Arial" w:hAnsi="Arial" w:cs="Arial"/>
          <w:color w:val="000000"/>
          <w:sz w:val="28"/>
          <w:szCs w:val="28"/>
        </w:rPr>
        <w:t>6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 А</w:t>
      </w:r>
      <w:r>
        <w:rPr>
          <w:rFonts w:ascii="Arial" w:hAnsi="Arial" w:cs="Arial"/>
          <w:color w:val="000000"/>
          <w:sz w:val="28"/>
          <w:szCs w:val="28"/>
        </w:rPr>
        <w:t xml:space="preserve"> </w:t>
      </w:r>
      <w:r w:rsidRPr="008D2DB4">
        <w:rPr>
          <w:rFonts w:ascii="Arial" w:hAnsi="Arial" w:cs="Arial"/>
          <w:color w:val="000000"/>
          <w:sz w:val="28"/>
          <w:szCs w:val="28"/>
        </w:rPr>
        <w:t>для всех П</w:t>
      </w:r>
      <w:r>
        <w:rPr>
          <w:rFonts w:ascii="Arial" w:hAnsi="Arial" w:cs="Arial"/>
          <w:color w:val="000000"/>
          <w:sz w:val="28"/>
          <w:szCs w:val="28"/>
        </w:rPr>
        <w:t>В</w:t>
      </w:r>
      <w:r w:rsidRPr="008D2DB4">
        <w:rPr>
          <w:rFonts w:ascii="Arial" w:hAnsi="Arial" w:cs="Arial"/>
          <w:color w:val="000000"/>
          <w:sz w:val="28"/>
          <w:szCs w:val="28"/>
        </w:rPr>
        <w:t>Т</w:t>
      </w:r>
      <w:r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247CD8" w:rsidRPr="009067CA" w:rsidRDefault="00247CD8" w:rsidP="00247CD8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Устройство защитного отключения</w:t>
      </w:r>
      <w:r w:rsidRPr="00B247EE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стационарной электропроводки </w:t>
      </w:r>
      <w:r w:rsidRPr="00064EA8">
        <w:rPr>
          <w:rFonts w:ascii="Arial" w:hAnsi="Arial"/>
          <w:color w:val="000000"/>
          <w:sz w:val="28"/>
          <w:szCs w:val="28"/>
        </w:rPr>
        <w:t>должн</w:t>
      </w:r>
      <w:r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 xml:space="preserve"> обеспечивать гарантированное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отключение всех полюсов от сети питания прилавк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BE3E7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Pr="00BE3E7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ы быть меньше значений указанных в таблице 5:</w:t>
      </w:r>
    </w:p>
    <w:p w:rsidR="009067CA" w:rsidRPr="009067CA" w:rsidRDefault="009067CA" w:rsidP="009067CA">
      <w:pPr>
        <w:jc w:val="right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94"/>
        <w:gridCol w:w="7279"/>
      </w:tblGrid>
      <w:tr w:rsidR="009067CA" w:rsidRPr="009067CA" w:rsidTr="00E70DFA">
        <w:trPr>
          <w:cantSplit/>
          <w:trHeight w:val="146"/>
          <w:jc w:val="center"/>
        </w:trPr>
        <w:tc>
          <w:tcPr>
            <w:tcW w:w="3494" w:type="dxa"/>
            <w:shd w:val="clear" w:color="auto" w:fill="auto"/>
            <w:vAlign w:val="center"/>
          </w:tcPr>
          <w:p w:rsidR="009067CA" w:rsidRPr="00E70DFA" w:rsidRDefault="009067CA" w:rsidP="00FF07A0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7279" w:type="dxa"/>
            <w:shd w:val="clear" w:color="auto" w:fill="auto"/>
            <w:vAlign w:val="center"/>
          </w:tcPr>
          <w:p w:rsidR="009067CA" w:rsidRPr="00E70DFA" w:rsidRDefault="009067CA" w:rsidP="00FF07A0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E70DFA">
              <w:rPr>
                <w:rFonts w:ascii="Arial" w:hAnsi="Arial" w:cs="Arial"/>
                <w:color w:val="000000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9067CA" w:rsidRPr="009067CA" w:rsidTr="00E70DFA">
        <w:trPr>
          <w:cantSplit/>
          <w:trHeight w:val="210"/>
          <w:jc w:val="center"/>
        </w:trPr>
        <w:tc>
          <w:tcPr>
            <w:tcW w:w="3494" w:type="dxa"/>
            <w:shd w:val="clear" w:color="auto" w:fill="auto"/>
            <w:vAlign w:val="center"/>
          </w:tcPr>
          <w:p w:rsidR="009067CA" w:rsidRPr="00E70DFA" w:rsidRDefault="009067CA" w:rsidP="00FF07A0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Для всех ПВТ</w:t>
            </w:r>
          </w:p>
        </w:tc>
        <w:tc>
          <w:tcPr>
            <w:tcW w:w="7279" w:type="dxa"/>
            <w:shd w:val="clear" w:color="auto" w:fill="auto"/>
            <w:vAlign w:val="center"/>
          </w:tcPr>
          <w:p w:rsidR="009067CA" w:rsidRPr="00E70DFA" w:rsidRDefault="00872B2D" w:rsidP="00247CD8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КГН</w:t>
            </w:r>
            <w:r w:rsidR="009067CA"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3х2,5 или </w:t>
            </w:r>
            <w:proofErr w:type="spellStart"/>
            <w:r w:rsidR="009067CA"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П</w:t>
            </w:r>
            <w:r w:rsidR="00247CD8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ВСм</w:t>
            </w:r>
            <w:proofErr w:type="spellEnd"/>
            <w:r w:rsidR="009067CA" w:rsidRPr="00E70DF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3х2,5</w:t>
            </w:r>
          </w:p>
        </w:tc>
      </w:tr>
    </w:tbl>
    <w:p w:rsidR="00247CD8" w:rsidRDefault="00247CD8" w:rsidP="00E70DF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E70DFA" w:rsidRPr="00B247EE" w:rsidRDefault="00E70DFA" w:rsidP="00E70DF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Питающие шнуры должны быть выполнены в виде гибкого кабеля с маслостой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квивалентной синтетической эластичной оболочкой типа ПРМ по ГОСТ 7399.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После монтажа перед пуском в эксплуатацию  просушить </w:t>
      </w:r>
      <w:proofErr w:type="spellStart"/>
      <w:r w:rsidRPr="009067CA">
        <w:rPr>
          <w:rFonts w:ascii="Arial" w:hAnsi="Arial" w:cs="Arial"/>
          <w:color w:val="000000"/>
          <w:sz w:val="28"/>
          <w:szCs w:val="28"/>
        </w:rPr>
        <w:t>ТЭН-ы</w:t>
      </w:r>
      <w:proofErr w:type="spellEnd"/>
      <w:r w:rsidRPr="009067CA">
        <w:rPr>
          <w:rFonts w:ascii="Arial" w:hAnsi="Arial" w:cs="Arial"/>
          <w:color w:val="000000"/>
          <w:sz w:val="28"/>
          <w:szCs w:val="28"/>
        </w:rPr>
        <w:t xml:space="preserve"> в течении 1,5-2 часов, для чего прилавок включить и установить терморегулятор на температуру 60ºС, после просушки проверьте токи утечки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 При установке этого прилавка в линию раздачи (Л.Р.) для облегчения выравнивания линии по передней стенке необходимо совместить по  2 отверстия  </w:t>
      </w:r>
      <w:r w:rsidRPr="009067CA">
        <w:rPr>
          <w:rFonts w:ascii="Arial" w:hAnsi="Arial" w:cs="Arial"/>
          <w:sz w:val="28"/>
          <w:szCs w:val="28"/>
        </w:rPr>
        <w:lastRenderedPageBreak/>
        <w:t>ø7 на боковых  поверхностях основания и соединить основания соседних прилавков болтами М6х20 с гайками М6, предусмотрев зазор между основаниями (5÷6) мм.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рилавка в технологическую линию, предусмотрен зажим, обозначенный знаком </w:t>
      </w:r>
      <w:r w:rsidRPr="009067CA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1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067CA">
        <w:rPr>
          <w:rFonts w:ascii="Arial" w:hAnsi="Arial" w:cs="Arial"/>
          <w:color w:val="000000"/>
          <w:sz w:val="28"/>
          <w:szCs w:val="28"/>
        </w:rPr>
        <w:t xml:space="preserve"> - </w:t>
      </w:r>
      <w:proofErr w:type="spellStart"/>
      <w:r w:rsidRPr="009067CA">
        <w:rPr>
          <w:rFonts w:ascii="Arial" w:hAnsi="Arial" w:cs="Arial"/>
          <w:color w:val="000000"/>
          <w:sz w:val="28"/>
          <w:szCs w:val="28"/>
        </w:rPr>
        <w:t>эквипотенциальность</w:t>
      </w:r>
      <w:proofErr w:type="spellEnd"/>
      <w:r w:rsidRPr="009067CA">
        <w:rPr>
          <w:rFonts w:ascii="Arial" w:hAnsi="Arial" w:cs="Arial"/>
          <w:color w:val="000000"/>
          <w:sz w:val="28"/>
          <w:szCs w:val="28"/>
        </w:rPr>
        <w:t>.</w:t>
      </w:r>
    </w:p>
    <w:p w:rsidR="009067CA" w:rsidRPr="009067CA" w:rsidRDefault="00E70DF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².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становленной форме.</w:t>
      </w:r>
    </w:p>
    <w:p w:rsidR="009067CA" w:rsidRPr="009067CA" w:rsidRDefault="009067CA" w:rsidP="009067C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  <w:r w:rsidRPr="009067CA">
        <w:rPr>
          <w:rFonts w:ascii="Arial" w:hAnsi="Arial" w:cs="Arial"/>
          <w:b/>
          <w:caps/>
          <w:color w:val="000000"/>
          <w:sz w:val="28"/>
          <w:szCs w:val="28"/>
        </w:rPr>
        <w:t>7. Порядок работы</w:t>
      </w:r>
    </w:p>
    <w:p w:rsidR="009067CA" w:rsidRPr="009067CA" w:rsidRDefault="009067CA" w:rsidP="009067CA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Включить </w:t>
      </w:r>
      <w:r w:rsidRPr="009067CA">
        <w:rPr>
          <w:rFonts w:ascii="Arial" w:hAnsi="Arial" w:cs="Arial"/>
          <w:color w:val="000000"/>
          <w:sz w:val="28"/>
          <w:szCs w:val="28"/>
        </w:rPr>
        <w:t>прилавок</w:t>
      </w:r>
      <w:r w:rsidRPr="009067CA">
        <w:rPr>
          <w:rFonts w:ascii="Arial" w:hAnsi="Arial" w:cs="Arial"/>
          <w:sz w:val="28"/>
          <w:szCs w:val="28"/>
        </w:rPr>
        <w:t xml:space="preserve"> в сеть.</w:t>
      </w: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На панели управления загорается светосигнальная арматура «Сеть».</w:t>
      </w: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оворотом ручки терморегулятора, по часовой стрелке, установить необходимую температуру, при этом загорается светосигнальная арматура «Работа». Необходимую температуру</w:t>
      </w:r>
      <w:r w:rsidR="00E70DFA">
        <w:rPr>
          <w:rFonts w:ascii="Arial" w:hAnsi="Arial" w:cs="Arial"/>
          <w:sz w:val="28"/>
          <w:szCs w:val="28"/>
        </w:rPr>
        <w:t xml:space="preserve"> </w:t>
      </w:r>
      <w:r w:rsidRPr="009067CA">
        <w:rPr>
          <w:rFonts w:ascii="Arial" w:hAnsi="Arial" w:cs="Arial"/>
          <w:sz w:val="28"/>
          <w:szCs w:val="28"/>
        </w:rPr>
        <w:t xml:space="preserve">выбрать по маркировке наклейки терморегулятора. При достижении заданной температуры терморегулятор автоматически отключает </w:t>
      </w:r>
      <w:proofErr w:type="spellStart"/>
      <w:r w:rsidRPr="009067CA">
        <w:rPr>
          <w:rFonts w:ascii="Arial" w:hAnsi="Arial" w:cs="Arial"/>
          <w:sz w:val="28"/>
          <w:szCs w:val="28"/>
        </w:rPr>
        <w:t>ТЭН-ы</w:t>
      </w:r>
      <w:proofErr w:type="spellEnd"/>
      <w:r w:rsidRPr="009067CA">
        <w:rPr>
          <w:rFonts w:ascii="Arial" w:hAnsi="Arial" w:cs="Arial"/>
          <w:sz w:val="28"/>
          <w:szCs w:val="28"/>
        </w:rPr>
        <w:t xml:space="preserve">. </w:t>
      </w: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Для подключения дополнительного электрооборудования на панели управления установлена розетка. </w:t>
      </w: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осле окончания работы установить ручку терморегулятора против часовой стрелки до упора.</w:t>
      </w:r>
    </w:p>
    <w:p w:rsidR="009067CA" w:rsidRPr="009067CA" w:rsidRDefault="009067CA" w:rsidP="009067CA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Отключить прилавок от сети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9067CA" w:rsidRPr="009067CA" w:rsidRDefault="009067CA" w:rsidP="009067CA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</w:t>
      </w:r>
      <w:proofErr w:type="spellStart"/>
      <w:r w:rsidRPr="00552765">
        <w:rPr>
          <w:rFonts w:ascii="Arial" w:hAnsi="Arial" w:cs="Arial"/>
          <w:color w:val="000000"/>
          <w:sz w:val="28"/>
          <w:szCs w:val="28"/>
        </w:rPr>
        <w:t>электробезопасности</w:t>
      </w:r>
      <w:proofErr w:type="spellEnd"/>
      <w:r w:rsidRPr="00552765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981635">
        <w:rPr>
          <w:rFonts w:ascii="Arial" w:hAnsi="Arial" w:cs="Arial"/>
          <w:color w:val="000000"/>
          <w:sz w:val="28"/>
          <w:szCs w:val="28"/>
        </w:rPr>
        <w:t xml:space="preserve"> </w:t>
      </w:r>
      <w:r w:rsidRPr="00552765">
        <w:rPr>
          <w:rFonts w:ascii="Arial" w:hAnsi="Arial" w:cs="Arial"/>
          <w:color w:val="000000"/>
          <w:sz w:val="28"/>
          <w:szCs w:val="28"/>
        </w:rPr>
        <w:t>и состоящий в замене и (или) восстановлении ее отдельных частей и их регулировании.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E70DFA" w:rsidRPr="00552765" w:rsidRDefault="00E70DFA" w:rsidP="00E70DF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E70DFA" w:rsidRPr="00BE3E7F" w:rsidRDefault="00E70DFA" w:rsidP="00E70DFA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E70DFA" w:rsidRPr="00F3712B" w:rsidRDefault="00E70DFA" w:rsidP="00E70DFA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3712B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F3712B">
        <w:rPr>
          <w:rFonts w:ascii="Arial" w:hAnsi="Arial" w:cs="Arial"/>
          <w:sz w:val="28"/>
          <w:szCs w:val="28"/>
        </w:rPr>
        <w:t xml:space="preserve"> путем опроса обслуживающего персонала;</w:t>
      </w:r>
    </w:p>
    <w:p w:rsidR="00E70DFA" w:rsidRPr="00BE3E7F" w:rsidRDefault="00E70DFA" w:rsidP="00E70DFA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внешним осмотром прилавок-витрину на соответствие правилам техники безопасности</w:t>
      </w:r>
      <w:r w:rsidRPr="00BE3E7F">
        <w:rPr>
          <w:rFonts w:ascii="Arial" w:hAnsi="Arial" w:cs="Arial"/>
          <w:noProof/>
          <w:sz w:val="28"/>
          <w:szCs w:val="28"/>
        </w:rPr>
        <w:t>;</w:t>
      </w:r>
    </w:p>
    <w:p w:rsidR="00E70DFA" w:rsidRDefault="00E70DFA" w:rsidP="00E70DFA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ED67DC">
        <w:rPr>
          <w:rFonts w:ascii="Arial" w:hAnsi="Arial" w:cs="Arial"/>
          <w:sz w:val="28"/>
          <w:szCs w:val="28"/>
        </w:rPr>
        <w:t>проверить линии заземления;</w:t>
      </w:r>
    </w:p>
    <w:p w:rsidR="009067CA" w:rsidRPr="00E70DFA" w:rsidRDefault="00E70DFA" w:rsidP="00E70DFA">
      <w:pPr>
        <w:pStyle w:val="ad"/>
        <w:widowControl w:val="0"/>
        <w:numPr>
          <w:ilvl w:val="0"/>
          <w:numId w:val="7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E70DFA">
        <w:rPr>
          <w:rFonts w:ascii="Arial" w:hAnsi="Arial" w:cs="Arial"/>
          <w:sz w:val="28"/>
          <w:szCs w:val="28"/>
        </w:rPr>
        <w:lastRenderedPageBreak/>
        <w:t>проверить цепи заземления самого прилавка-витрины (то есть от зажима заземления до доступных металлических частей - сопротивление должно быть менее 0,1 Ом);</w:t>
      </w:r>
    </w:p>
    <w:p w:rsidR="009067CA" w:rsidRPr="009067CA" w:rsidRDefault="009067CA" w:rsidP="00E70DFA">
      <w:pPr>
        <w:widowControl w:val="0"/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одтянуть при необходимости контактные соединения токоведущих частей прилавка;</w:t>
      </w:r>
    </w:p>
    <w:p w:rsidR="009067CA" w:rsidRPr="009067CA" w:rsidRDefault="00E70DFA" w:rsidP="00E70DFA">
      <w:pPr>
        <w:numPr>
          <w:ilvl w:val="0"/>
          <w:numId w:val="7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  <w:r w:rsidR="009067CA" w:rsidRPr="009067CA">
        <w:rPr>
          <w:rFonts w:ascii="Arial" w:hAnsi="Arial" w:cs="Arial"/>
          <w:sz w:val="28"/>
          <w:szCs w:val="28"/>
        </w:rPr>
        <w:t>проверить исправность кожухов, ручек, ограждений;</w:t>
      </w:r>
    </w:p>
    <w:p w:rsidR="009067CA" w:rsidRPr="009067CA" w:rsidRDefault="009067CA" w:rsidP="00E70DFA">
      <w:pPr>
        <w:numPr>
          <w:ilvl w:val="0"/>
          <w:numId w:val="7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;</w:t>
      </w:r>
    </w:p>
    <w:p w:rsidR="009067CA" w:rsidRPr="009067CA" w:rsidRDefault="009067CA" w:rsidP="00E70DFA">
      <w:pPr>
        <w:numPr>
          <w:ilvl w:val="0"/>
          <w:numId w:val="7"/>
        </w:numPr>
        <w:ind w:left="0"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оверить прилавок в рабочем режиме.</w:t>
      </w:r>
    </w:p>
    <w:p w:rsidR="009067CA" w:rsidRPr="009067CA" w:rsidRDefault="00247CD8" w:rsidP="009067CA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Перед проверкой контактных соединений, крепления переключателей и сигнальной арматуры, следует отключить прилавок-витрину от сети</w:t>
      </w:r>
      <w:r>
        <w:rPr>
          <w:rFonts w:ascii="Arial" w:hAnsi="Arial" w:cs="Arial"/>
          <w:sz w:val="28"/>
          <w:szCs w:val="28"/>
        </w:rPr>
        <w:t xml:space="preserve">, отключив </w:t>
      </w:r>
      <w:r>
        <w:rPr>
          <w:rFonts w:ascii="Arial" w:hAnsi="Arial"/>
          <w:sz w:val="28"/>
          <w:szCs w:val="28"/>
        </w:rPr>
        <w:t>устройство защитного отключения</w:t>
      </w:r>
      <w:r w:rsidRPr="00DE52E8">
        <w:rPr>
          <w:rFonts w:ascii="Arial" w:hAnsi="Arial"/>
          <w:sz w:val="28"/>
          <w:szCs w:val="28"/>
        </w:rPr>
        <w:t xml:space="preserve"> и повесить плакат «Не включать - работают люди»</w:t>
      </w:r>
      <w:r w:rsidRPr="00BE3E7F">
        <w:rPr>
          <w:rFonts w:ascii="Arial" w:hAnsi="Arial" w:cs="Arial"/>
          <w:sz w:val="28"/>
          <w:szCs w:val="28"/>
        </w:rPr>
        <w:t>.</w:t>
      </w:r>
    </w:p>
    <w:p w:rsidR="009067CA" w:rsidRPr="00C7137B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9067CA" w:rsidRPr="009067CA" w:rsidRDefault="009067CA" w:rsidP="009067CA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firstLine="708"/>
        <w:rPr>
          <w:rFonts w:ascii="Arial" w:hAnsi="Arial" w:cs="Arial"/>
          <w:noProof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еречень возможных неисправностей и методы их устранения приведены в таблице 6</w:t>
      </w:r>
      <w:r w:rsidRPr="009067CA">
        <w:rPr>
          <w:rFonts w:ascii="Arial" w:hAnsi="Arial" w:cs="Arial"/>
          <w:noProof/>
          <w:sz w:val="28"/>
          <w:szCs w:val="28"/>
        </w:rPr>
        <w:t>.</w:t>
      </w:r>
    </w:p>
    <w:p w:rsidR="009067CA" w:rsidRPr="009067CA" w:rsidRDefault="009067CA" w:rsidP="009067CA">
      <w:pPr>
        <w:widowControl w:val="0"/>
        <w:jc w:val="right"/>
        <w:rPr>
          <w:rFonts w:ascii="Arial" w:hAnsi="Arial" w:cs="Arial"/>
          <w:i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730"/>
        <w:gridCol w:w="2900"/>
        <w:gridCol w:w="4143"/>
      </w:tblGrid>
      <w:tr w:rsidR="009067CA" w:rsidRPr="009067CA" w:rsidTr="009067CA">
        <w:trPr>
          <w:jc w:val="center"/>
        </w:trPr>
        <w:tc>
          <w:tcPr>
            <w:tcW w:w="2552" w:type="dxa"/>
            <w:shd w:val="clear" w:color="auto" w:fill="auto"/>
            <w:vAlign w:val="center"/>
          </w:tcPr>
          <w:p w:rsidR="009067CA" w:rsidRPr="009067CA" w:rsidRDefault="009067CA" w:rsidP="00FF07A0">
            <w:pPr>
              <w:ind w:left="211" w:right="743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067CA" w:rsidRPr="009067CA" w:rsidRDefault="009067CA" w:rsidP="00FF07A0">
            <w:pPr>
              <w:ind w:left="317" w:right="24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9067CA" w:rsidRPr="009067CA" w:rsidRDefault="009067CA" w:rsidP="00FF07A0">
            <w:pPr>
              <w:ind w:left="388" w:right="31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9067CA" w:rsidRPr="009067CA" w:rsidTr="009067CA">
        <w:trPr>
          <w:trHeight w:val="630"/>
          <w:jc w:val="center"/>
        </w:trPr>
        <w:tc>
          <w:tcPr>
            <w:tcW w:w="2552" w:type="dxa"/>
            <w:shd w:val="clear" w:color="auto" w:fill="auto"/>
          </w:tcPr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е происходит нагрев.</w:t>
            </w:r>
          </w:p>
        </w:tc>
        <w:tc>
          <w:tcPr>
            <w:tcW w:w="1984" w:type="dxa"/>
            <w:shd w:val="clear" w:color="auto" w:fill="auto"/>
          </w:tcPr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Нарушен контакт в цепи питания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ТЭН-а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Сработал аварийный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термовыключатель</w:t>
            </w:r>
            <w:proofErr w:type="spellEnd"/>
            <w:r w:rsidRPr="009067CA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ышел из строя терморегулятор.</w:t>
            </w: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Перегорел ТЭН.</w:t>
            </w:r>
          </w:p>
        </w:tc>
        <w:tc>
          <w:tcPr>
            <w:tcW w:w="2835" w:type="dxa"/>
            <w:shd w:val="clear" w:color="auto" w:fill="auto"/>
          </w:tcPr>
          <w:p w:rsidR="009067CA" w:rsidRPr="009067CA" w:rsidRDefault="009067CA" w:rsidP="00FF07A0">
            <w:pPr>
              <w:pStyle w:val="3"/>
              <w:rPr>
                <w:rFonts w:ascii="Arial" w:hAnsi="Arial" w:cs="Arial"/>
                <w:bCs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Восстановить контакт</w:t>
            </w:r>
            <w:r w:rsidRPr="009067CA">
              <w:rPr>
                <w:rFonts w:ascii="Arial" w:hAnsi="Arial" w:cs="Arial"/>
                <w:bCs/>
                <w:sz w:val="24"/>
                <w:szCs w:val="24"/>
              </w:rPr>
              <w:t xml:space="preserve">.   </w:t>
            </w: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 xml:space="preserve">Установить причину срабатывания и включить </w:t>
            </w:r>
            <w:proofErr w:type="spellStart"/>
            <w:r w:rsidRPr="009067CA">
              <w:rPr>
                <w:rFonts w:ascii="Arial" w:hAnsi="Arial" w:cs="Arial"/>
                <w:sz w:val="24"/>
                <w:szCs w:val="24"/>
              </w:rPr>
              <w:t>термовыключатель</w:t>
            </w:r>
            <w:proofErr w:type="spellEnd"/>
          </w:p>
          <w:p w:rsidR="009067CA" w:rsidRPr="009067CA" w:rsidRDefault="009067CA" w:rsidP="00FF07A0">
            <w:pPr>
              <w:ind w:right="-10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Заменить терморегулятор</w:t>
            </w: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9067CA" w:rsidRPr="009067CA" w:rsidRDefault="009067CA" w:rsidP="00FF07A0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Заменить ТЭН.</w:t>
            </w:r>
          </w:p>
        </w:tc>
      </w:tr>
      <w:tr w:rsidR="009067CA" w:rsidRPr="009067CA" w:rsidTr="009067CA">
        <w:trPr>
          <w:trHeight w:val="264"/>
          <w:jc w:val="center"/>
        </w:trPr>
        <w:tc>
          <w:tcPr>
            <w:tcW w:w="2552" w:type="dxa"/>
            <w:shd w:val="clear" w:color="auto" w:fill="auto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Не горят сигнальные лампы.</w:t>
            </w:r>
          </w:p>
        </w:tc>
        <w:tc>
          <w:tcPr>
            <w:tcW w:w="1984" w:type="dxa"/>
            <w:shd w:val="clear" w:color="auto" w:fill="auto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2835" w:type="dxa"/>
            <w:shd w:val="clear" w:color="auto" w:fill="auto"/>
          </w:tcPr>
          <w:p w:rsidR="009067CA" w:rsidRPr="009067CA" w:rsidRDefault="009067CA" w:rsidP="00FF07A0">
            <w:pPr>
              <w:rPr>
                <w:rFonts w:ascii="Arial" w:hAnsi="Arial" w:cs="Arial"/>
                <w:sz w:val="24"/>
                <w:szCs w:val="24"/>
              </w:rPr>
            </w:pPr>
            <w:r w:rsidRPr="009067CA">
              <w:rPr>
                <w:rFonts w:ascii="Arial" w:hAnsi="Arial" w:cs="Arial"/>
                <w:sz w:val="24"/>
                <w:szCs w:val="24"/>
              </w:rPr>
              <w:t>Заменить лампы.</w:t>
            </w:r>
          </w:p>
        </w:tc>
      </w:tr>
    </w:tbl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ind w:left="2880" w:firstLine="720"/>
        <w:rPr>
          <w:rFonts w:ascii="Arial" w:hAnsi="Arial" w:cs="Arial"/>
          <w:sz w:val="28"/>
          <w:szCs w:val="28"/>
        </w:rPr>
      </w:pPr>
    </w:p>
    <w:p w:rsidR="009067CA" w:rsidRDefault="009067C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br w:type="page"/>
      </w: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Pr="009067CA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9067CA" w:rsidRPr="009067CA" w:rsidRDefault="009067CA" w:rsidP="009067CA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лавок тепловой электрический кухонный: ПВТ 70КМ-02, ПВТ 70КМ-02 (</w:t>
      </w:r>
      <w:proofErr w:type="spellStart"/>
      <w:r w:rsidRPr="009067CA">
        <w:rPr>
          <w:rFonts w:ascii="Arial" w:hAnsi="Arial" w:cs="Arial"/>
          <w:sz w:val="28"/>
          <w:szCs w:val="28"/>
        </w:rPr>
        <w:t>кашир</w:t>
      </w:r>
      <w:proofErr w:type="spellEnd"/>
      <w:r w:rsidRPr="009067CA">
        <w:rPr>
          <w:rFonts w:ascii="Arial" w:hAnsi="Arial" w:cs="Arial"/>
          <w:sz w:val="28"/>
          <w:szCs w:val="28"/>
        </w:rPr>
        <w:t>.) (нужное подчеркнуть) заводской номер _________________, изготовленный на ООО «ЭЛИНОКС», соответствует ТУ</w:t>
      </w:r>
      <w:r w:rsidRPr="009067CA">
        <w:rPr>
          <w:rFonts w:ascii="Arial" w:hAnsi="Arial" w:cs="Arial"/>
          <w:noProof/>
          <w:sz w:val="28"/>
          <w:szCs w:val="28"/>
        </w:rPr>
        <w:t xml:space="preserve"> </w:t>
      </w:r>
      <w:r w:rsidRPr="009067CA">
        <w:rPr>
          <w:rFonts w:ascii="Arial" w:hAnsi="Arial" w:cs="Arial"/>
          <w:sz w:val="28"/>
          <w:szCs w:val="28"/>
        </w:rPr>
        <w:t>5151-016-01439034-2004 и признан годным для эксплуатации.</w:t>
      </w:r>
    </w:p>
    <w:p w:rsidR="009067CA" w:rsidRPr="009067CA" w:rsidRDefault="009067CA" w:rsidP="009067CA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Дата выпуска ____________________________________________________</w:t>
      </w: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9067CA" w:rsidRPr="009067CA" w:rsidRDefault="009067CA" w:rsidP="009067CA">
      <w:pPr>
        <w:widowControl w:val="0"/>
        <w:jc w:val="center"/>
        <w:rPr>
          <w:rFonts w:ascii="Arial" w:hAnsi="Arial" w:cs="Arial"/>
          <w:sz w:val="24"/>
          <w:szCs w:val="24"/>
        </w:rPr>
      </w:pPr>
      <w:r w:rsidRPr="009067CA">
        <w:rPr>
          <w:rFonts w:ascii="Arial" w:hAnsi="Arial" w:cs="Arial"/>
          <w:sz w:val="24"/>
          <w:szCs w:val="24"/>
        </w:rPr>
        <w:t>личные подписи</w:t>
      </w:r>
      <w:r w:rsidRPr="009067CA">
        <w:rPr>
          <w:rFonts w:ascii="Arial" w:hAnsi="Arial" w:cs="Arial"/>
          <w:noProof/>
          <w:sz w:val="24"/>
          <w:szCs w:val="24"/>
        </w:rPr>
        <w:t xml:space="preserve"> (</w:t>
      </w:r>
      <w:r w:rsidRPr="009067CA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noProof/>
          <w:sz w:val="28"/>
          <w:szCs w:val="28"/>
        </w:rPr>
        <w:t>11</w:t>
      </w:r>
      <w:r w:rsidRPr="009067CA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9067CA" w:rsidRPr="009067CA" w:rsidRDefault="009067CA" w:rsidP="009067CA">
      <w:pPr>
        <w:widowControl w:val="0"/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лавок тепловой электрический кухонный: ПВТ 70КМ-02, ПВТ 70КМ-02 (</w:t>
      </w:r>
      <w:proofErr w:type="spellStart"/>
      <w:r w:rsidRPr="009067CA">
        <w:rPr>
          <w:rFonts w:ascii="Arial" w:hAnsi="Arial" w:cs="Arial"/>
          <w:sz w:val="28"/>
          <w:szCs w:val="28"/>
        </w:rPr>
        <w:t>кашир</w:t>
      </w:r>
      <w:proofErr w:type="spellEnd"/>
      <w:r w:rsidRPr="009067CA">
        <w:rPr>
          <w:rFonts w:ascii="Arial" w:hAnsi="Arial" w:cs="Arial"/>
          <w:sz w:val="28"/>
          <w:szCs w:val="28"/>
        </w:rPr>
        <w:t>.) (нужное подчеркнуть) заводской номер ________________ подвергнут на ООО «ЭЛИНОКС» консервации согласно требованиям ГОСТ</w:t>
      </w:r>
      <w:r w:rsidRPr="009067CA">
        <w:rPr>
          <w:rFonts w:ascii="Arial" w:hAnsi="Arial" w:cs="Arial"/>
          <w:noProof/>
          <w:sz w:val="28"/>
          <w:szCs w:val="28"/>
        </w:rPr>
        <w:t xml:space="preserve"> 9</w:t>
      </w:r>
      <w:r w:rsidRPr="009067CA">
        <w:rPr>
          <w:rFonts w:ascii="Arial" w:hAnsi="Arial" w:cs="Arial"/>
          <w:sz w:val="28"/>
          <w:szCs w:val="28"/>
        </w:rPr>
        <w:t>.</w:t>
      </w:r>
      <w:r w:rsidRPr="009067CA">
        <w:rPr>
          <w:rFonts w:ascii="Arial" w:hAnsi="Arial" w:cs="Arial"/>
          <w:noProof/>
          <w:sz w:val="28"/>
          <w:szCs w:val="28"/>
        </w:rPr>
        <w:t>014</w:t>
      </w:r>
      <w:r w:rsidRPr="009067CA">
        <w:rPr>
          <w:rFonts w:ascii="Arial" w:hAnsi="Arial" w:cs="Arial"/>
          <w:sz w:val="28"/>
          <w:szCs w:val="28"/>
        </w:rPr>
        <w:t>.</w:t>
      </w:r>
    </w:p>
    <w:p w:rsidR="00FF07A0" w:rsidRPr="00B247EE" w:rsidRDefault="00810EE6" w:rsidP="00FF07A0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="00FF07A0" w:rsidRPr="00B247EE">
        <w:rPr>
          <w:rFonts w:ascii="Arial" w:hAnsi="Arial" w:cs="Arial"/>
          <w:sz w:val="28"/>
          <w:szCs w:val="28"/>
        </w:rPr>
        <w:t xml:space="preserve">Дата консервации </w:t>
      </w:r>
      <w:r w:rsidR="00FF07A0" w:rsidRPr="00B247EE">
        <w:rPr>
          <w:rFonts w:ascii="Arial" w:hAnsi="Arial" w:cs="Arial"/>
          <w:sz w:val="28"/>
          <w:szCs w:val="28"/>
        </w:rPr>
        <w:tab/>
      </w:r>
      <w:r w:rsidR="00FF07A0" w:rsidRPr="00B247EE">
        <w:rPr>
          <w:rFonts w:ascii="Arial" w:hAnsi="Arial" w:cs="Arial"/>
          <w:sz w:val="28"/>
          <w:szCs w:val="28"/>
        </w:rPr>
        <w:tab/>
        <w:t xml:space="preserve">            </w:t>
      </w:r>
      <w:r>
        <w:rPr>
          <w:rFonts w:ascii="Arial" w:hAnsi="Arial" w:cs="Arial"/>
          <w:sz w:val="28"/>
          <w:szCs w:val="28"/>
        </w:rPr>
        <w:t xml:space="preserve">      </w:t>
      </w:r>
      <w:r w:rsidR="00FF07A0" w:rsidRPr="00B247EE">
        <w:rPr>
          <w:rFonts w:ascii="Arial" w:hAnsi="Arial" w:cs="Arial"/>
          <w:sz w:val="28"/>
          <w:szCs w:val="28"/>
        </w:rPr>
        <w:t>__________</w:t>
      </w:r>
      <w:r w:rsidR="00FF07A0" w:rsidRPr="00826114">
        <w:rPr>
          <w:rFonts w:ascii="Arial" w:hAnsi="Arial" w:cs="Arial"/>
          <w:sz w:val="28"/>
          <w:szCs w:val="28"/>
        </w:rPr>
        <w:t>________</w:t>
      </w:r>
      <w:r w:rsidR="00FF07A0" w:rsidRPr="00B247EE">
        <w:rPr>
          <w:rFonts w:ascii="Arial" w:hAnsi="Arial" w:cs="Arial"/>
          <w:sz w:val="28"/>
          <w:szCs w:val="28"/>
        </w:rPr>
        <w:t>_</w:t>
      </w:r>
      <w:r w:rsidR="00FF07A0" w:rsidRPr="00B247EE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FF07A0" w:rsidRPr="00B247EE" w:rsidRDefault="00FF07A0" w:rsidP="00FF07A0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</w:p>
    <w:p w:rsidR="00FF07A0" w:rsidRPr="00B247EE" w:rsidRDefault="00810EE6" w:rsidP="00FF07A0">
      <w:pPr>
        <w:widowControl w:val="0"/>
        <w:jc w:val="both"/>
        <w:rPr>
          <w:rFonts w:ascii="Arial" w:hAnsi="Arial" w:cs="Arial"/>
          <w:noProof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  </w:t>
      </w:r>
      <w:r w:rsidR="00FF07A0" w:rsidRPr="00B247EE">
        <w:rPr>
          <w:rFonts w:ascii="Arial" w:hAnsi="Arial" w:cs="Arial"/>
          <w:sz w:val="28"/>
          <w:szCs w:val="28"/>
        </w:rPr>
        <w:t>Консервацию произвел</w:t>
      </w:r>
      <w:r w:rsidR="00FF07A0" w:rsidRPr="00B247EE">
        <w:rPr>
          <w:rFonts w:ascii="Arial" w:hAnsi="Arial" w:cs="Arial"/>
          <w:sz w:val="28"/>
          <w:szCs w:val="28"/>
        </w:rPr>
        <w:tab/>
      </w:r>
      <w:r w:rsidR="00FF07A0" w:rsidRPr="00B247EE">
        <w:rPr>
          <w:rFonts w:ascii="Arial" w:hAnsi="Arial" w:cs="Arial"/>
          <w:sz w:val="28"/>
          <w:szCs w:val="28"/>
        </w:rPr>
        <w:tab/>
        <w:t xml:space="preserve">         ___________________</w:t>
      </w:r>
    </w:p>
    <w:p w:rsidR="00FF07A0" w:rsidRPr="00B247EE" w:rsidRDefault="00FF07A0" w:rsidP="00FF07A0">
      <w:pPr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         </w:t>
      </w:r>
      <w:r w:rsidRPr="00B247EE">
        <w:rPr>
          <w:rFonts w:ascii="Arial" w:hAnsi="Arial" w:cs="Arial"/>
          <w:noProof/>
          <w:sz w:val="28"/>
          <w:szCs w:val="28"/>
        </w:rPr>
        <w:t>(</w:t>
      </w:r>
      <w:r w:rsidRPr="00B247EE">
        <w:rPr>
          <w:rFonts w:ascii="Arial" w:hAnsi="Arial" w:cs="Arial"/>
          <w:sz w:val="28"/>
          <w:szCs w:val="28"/>
        </w:rPr>
        <w:t>подпись)</w:t>
      </w:r>
    </w:p>
    <w:p w:rsidR="00FF07A0" w:rsidRPr="00B247EE" w:rsidRDefault="00810EE6" w:rsidP="00FF07A0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="00FF07A0" w:rsidRPr="00B247EE">
        <w:rPr>
          <w:rFonts w:ascii="Arial" w:hAnsi="Arial" w:cs="Arial"/>
          <w:sz w:val="28"/>
          <w:szCs w:val="28"/>
        </w:rPr>
        <w:t>Изделие после консервации принял</w:t>
      </w:r>
      <w:r w:rsidR="00FF07A0" w:rsidRPr="00826114">
        <w:rPr>
          <w:rFonts w:ascii="Arial" w:hAnsi="Arial" w:cs="Arial"/>
          <w:sz w:val="28"/>
          <w:szCs w:val="28"/>
        </w:rPr>
        <w:t xml:space="preserve"> </w:t>
      </w:r>
      <w:r w:rsidR="00FF07A0" w:rsidRPr="00B247EE">
        <w:rPr>
          <w:rFonts w:ascii="Arial" w:hAnsi="Arial" w:cs="Arial"/>
          <w:sz w:val="28"/>
          <w:szCs w:val="28"/>
        </w:rPr>
        <w:t>___________________</w:t>
      </w:r>
    </w:p>
    <w:p w:rsidR="009067CA" w:rsidRPr="009067CA" w:rsidRDefault="00FF07A0" w:rsidP="00FF07A0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</w:t>
      </w:r>
      <w:r w:rsidRPr="00B247EE">
        <w:rPr>
          <w:rFonts w:ascii="Arial" w:hAnsi="Arial" w:cs="Arial"/>
          <w:sz w:val="28"/>
          <w:szCs w:val="28"/>
        </w:rPr>
        <w:t>(подпись)</w:t>
      </w:r>
      <w:r w:rsidR="009067CA" w:rsidRPr="009067CA">
        <w:rPr>
          <w:rFonts w:ascii="Arial" w:hAnsi="Arial" w:cs="Arial"/>
          <w:sz w:val="28"/>
          <w:szCs w:val="28"/>
        </w:rPr>
        <w:tab/>
      </w:r>
    </w:p>
    <w:p w:rsidR="009067CA" w:rsidRPr="009067CA" w:rsidRDefault="009067CA" w:rsidP="009067CA">
      <w:pPr>
        <w:jc w:val="both"/>
        <w:rPr>
          <w:rFonts w:ascii="Arial" w:hAnsi="Arial" w:cs="Arial"/>
          <w:bCs/>
          <w:sz w:val="28"/>
          <w:szCs w:val="28"/>
        </w:rPr>
      </w:pPr>
    </w:p>
    <w:p w:rsidR="009067CA" w:rsidRPr="009067CA" w:rsidRDefault="009067CA" w:rsidP="009067CA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noProof/>
          <w:sz w:val="28"/>
          <w:szCs w:val="28"/>
        </w:rPr>
        <w:t>12</w:t>
      </w:r>
      <w:r w:rsidRPr="009067CA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9067CA" w:rsidRPr="009067CA" w:rsidRDefault="009067CA" w:rsidP="009067CA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9067CA" w:rsidRPr="009067CA" w:rsidRDefault="009067CA" w:rsidP="009067CA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Прилавок тепловой электрический кухонный: ПВТ 70КМ-02, ПВТ 70КМ-02 (</w:t>
      </w:r>
      <w:proofErr w:type="spellStart"/>
      <w:r w:rsidRPr="009067CA">
        <w:rPr>
          <w:rFonts w:ascii="Arial" w:hAnsi="Arial" w:cs="Arial"/>
          <w:sz w:val="28"/>
          <w:szCs w:val="28"/>
        </w:rPr>
        <w:t>кашир</w:t>
      </w:r>
      <w:proofErr w:type="spellEnd"/>
      <w:r w:rsidRPr="009067CA">
        <w:rPr>
          <w:rFonts w:ascii="Arial" w:hAnsi="Arial" w:cs="Arial"/>
          <w:sz w:val="28"/>
          <w:szCs w:val="28"/>
        </w:rPr>
        <w:t>.) (нужное подчеркнуть)  упакован на ООО «ЭЛИНОКС» согласно требованиям, предусмотренным конструкторской документацией.</w:t>
      </w:r>
    </w:p>
    <w:p w:rsidR="00810EE6" w:rsidRPr="00B247EE" w:rsidRDefault="00810EE6" w:rsidP="00810EE6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>Дата упаковки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826114">
        <w:rPr>
          <w:rFonts w:ascii="Arial" w:hAnsi="Arial" w:cs="Arial"/>
          <w:sz w:val="28"/>
          <w:szCs w:val="28"/>
        </w:rPr>
        <w:t xml:space="preserve">   _________________</w:t>
      </w:r>
      <w:r w:rsidRPr="006B39D6">
        <w:rPr>
          <w:rFonts w:ascii="Arial" w:hAnsi="Arial" w:cs="Arial"/>
          <w:sz w:val="28"/>
          <w:szCs w:val="28"/>
        </w:rPr>
        <w:t>__</w:t>
      </w:r>
      <w:r w:rsidRPr="00B247EE">
        <w:rPr>
          <w:rFonts w:ascii="Arial" w:hAnsi="Arial" w:cs="Arial"/>
          <w:sz w:val="28"/>
          <w:szCs w:val="28"/>
        </w:rPr>
        <w:tab/>
      </w:r>
      <w:r w:rsidRPr="00826114">
        <w:rPr>
          <w:rFonts w:ascii="Arial" w:hAnsi="Arial" w:cs="Arial"/>
          <w:sz w:val="28"/>
          <w:szCs w:val="28"/>
        </w:rPr>
        <w:t xml:space="preserve">    </w:t>
      </w:r>
      <w:r w:rsidRPr="00B247EE">
        <w:rPr>
          <w:rFonts w:ascii="Arial" w:hAnsi="Arial" w:cs="Arial"/>
          <w:sz w:val="28"/>
          <w:szCs w:val="28"/>
        </w:rPr>
        <w:t>М. П.</w:t>
      </w:r>
    </w:p>
    <w:p w:rsidR="00810EE6" w:rsidRPr="00B247EE" w:rsidRDefault="00810EE6" w:rsidP="00810EE6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>
        <w:rPr>
          <w:rFonts w:ascii="Arial" w:hAnsi="Arial" w:cs="Arial"/>
          <w:sz w:val="28"/>
          <w:szCs w:val="28"/>
        </w:rPr>
        <w:t xml:space="preserve">    </w:t>
      </w:r>
    </w:p>
    <w:p w:rsidR="00810EE6" w:rsidRPr="00206F57" w:rsidRDefault="00810EE6" w:rsidP="00810EE6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>Упаковку произвел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206F57">
        <w:rPr>
          <w:rFonts w:ascii="Arial" w:hAnsi="Arial" w:cs="Arial"/>
          <w:sz w:val="28"/>
          <w:szCs w:val="28"/>
        </w:rPr>
        <w:t xml:space="preserve">   ___________________</w:t>
      </w:r>
    </w:p>
    <w:p w:rsidR="00810EE6" w:rsidRPr="00B247EE" w:rsidRDefault="00810EE6" w:rsidP="00810EE6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</w:t>
      </w:r>
      <w:r w:rsidRPr="00206F57">
        <w:rPr>
          <w:rFonts w:ascii="Arial" w:hAnsi="Arial" w:cs="Arial"/>
          <w:sz w:val="28"/>
          <w:szCs w:val="28"/>
        </w:rPr>
        <w:t xml:space="preserve">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810EE6" w:rsidRPr="00206F57" w:rsidRDefault="00810EE6" w:rsidP="00810EE6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 xml:space="preserve">Изделие после упаковки принял </w:t>
      </w:r>
      <w:r w:rsidRPr="00206F57">
        <w:rPr>
          <w:rFonts w:ascii="Arial" w:hAnsi="Arial" w:cs="Arial"/>
          <w:sz w:val="28"/>
          <w:szCs w:val="28"/>
        </w:rPr>
        <w:t>___________________</w:t>
      </w:r>
    </w:p>
    <w:p w:rsidR="009067CA" w:rsidRPr="009067CA" w:rsidRDefault="00810EE6" w:rsidP="00810EE6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                                              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9067CA" w:rsidRPr="009067CA" w:rsidRDefault="009067CA" w:rsidP="009067CA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9067CA" w:rsidRDefault="009067C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9067CA" w:rsidRPr="009067CA" w:rsidRDefault="009067CA" w:rsidP="009067CA">
      <w:pPr>
        <w:ind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lastRenderedPageBreak/>
        <w:t>13. ГАРАНТИИ ИЗГОТОВИТЕЛЯ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Гарантийный срок эксплуатации прилавка - 1 год со дня ввода в эксплуатацию. Гарантийный срок хранения 1 год со дня изготовления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рилавок вышел из строя по вине потребителя в результате не соблюдения требований, указанных в паспорте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Время нахождения прилавка в ремонте в гарантийный срок не включается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прилавок.</w:t>
      </w:r>
    </w:p>
    <w:p w:rsidR="009067CA" w:rsidRPr="009067CA" w:rsidRDefault="009067CA" w:rsidP="009067CA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евременного принятия мер для их исключения.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</w:t>
      </w: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9067CA">
        <w:rPr>
          <w:rFonts w:ascii="Arial" w:hAnsi="Arial" w:cs="Arial"/>
          <w:b/>
          <w:bCs/>
          <w:sz w:val="28"/>
          <w:szCs w:val="28"/>
        </w:rPr>
        <w:t xml:space="preserve"> 1) акт пуска изделия в эксплуатацию; 2) акт-рекламация; 3) копия удостоверения механика, производившего монтаж и обслуживание, или копия договора с</w:t>
      </w:r>
    </w:p>
    <w:p w:rsidR="009067CA" w:rsidRPr="009067CA" w:rsidRDefault="009067CA" w:rsidP="009067CA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9067CA">
        <w:rPr>
          <w:rFonts w:ascii="Arial" w:hAnsi="Arial" w:cs="Arial"/>
          <w:b/>
          <w:bCs/>
          <w:sz w:val="28"/>
          <w:szCs w:val="28"/>
        </w:rPr>
        <w:t>обслуживающей специализированной организацией; 4) копия свидетельства о приемке, из паспорта на прилавок ПВТ.</w:t>
      </w:r>
    </w:p>
    <w:p w:rsidR="009067CA" w:rsidRPr="009067CA" w:rsidRDefault="009067CA" w:rsidP="009067C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прилавка, срока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прилавок.</w:t>
      </w:r>
    </w:p>
    <w:p w:rsidR="009067CA" w:rsidRPr="009067CA" w:rsidRDefault="009067CA" w:rsidP="009067CA">
      <w:pPr>
        <w:spacing w:line="360" w:lineRule="auto"/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9067CA" w:rsidRPr="009067CA" w:rsidRDefault="009067CA" w:rsidP="009067CA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067CA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9067CA" w:rsidRPr="009067CA" w:rsidRDefault="009067CA" w:rsidP="00A6717F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</w:t>
      </w:r>
      <w:r w:rsidRPr="009067CA">
        <w:rPr>
          <w:rFonts w:ascii="Arial" w:hAnsi="Arial" w:cs="Arial"/>
          <w:color w:val="000000"/>
          <w:sz w:val="28"/>
          <w:szCs w:val="28"/>
        </w:rPr>
        <w:lastRenderedPageBreak/>
        <w:t>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.</w:t>
      </w:r>
    </w:p>
    <w:p w:rsidR="00A6717F" w:rsidRPr="00A6717F" w:rsidRDefault="009067CA" w:rsidP="00A6717F">
      <w:pPr>
        <w:widowControl w:val="0"/>
        <w:ind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067CA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</w:t>
      </w:r>
      <w:r w:rsidR="00A6717F" w:rsidRPr="00A6717F">
        <w:rPr>
          <w:rFonts w:ascii="Arial" w:hAnsi="Arial" w:cs="Arial"/>
          <w:b/>
          <w:color w:val="000000"/>
          <w:sz w:val="28"/>
          <w:szCs w:val="28"/>
        </w:rPr>
        <w:t>428000</w:t>
      </w:r>
      <w:r w:rsidR="00A6717F" w:rsidRPr="00A6717F">
        <w:rPr>
          <w:rFonts w:ascii="Arial" w:hAnsi="Arial" w:cs="Arial"/>
          <w:color w:val="000000"/>
          <w:sz w:val="28"/>
          <w:szCs w:val="28"/>
        </w:rPr>
        <w:t xml:space="preserve"> </w:t>
      </w:r>
      <w:r w:rsidRPr="009067CA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A6717F" w:rsidRPr="00C7137B" w:rsidRDefault="004458BC" w:rsidP="00A6717F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</w:t>
      </w:r>
      <w:r w:rsidR="009067CA" w:rsidRPr="009067CA">
        <w:rPr>
          <w:rFonts w:ascii="Arial" w:hAnsi="Arial" w:cs="Arial"/>
          <w:b/>
          <w:bCs/>
          <w:color w:val="000000"/>
          <w:sz w:val="28"/>
          <w:szCs w:val="28"/>
        </w:rPr>
        <w:t xml:space="preserve">г. </w:t>
      </w:r>
      <w:proofErr w:type="spellStart"/>
      <w:r w:rsidR="009067CA" w:rsidRPr="009067CA">
        <w:rPr>
          <w:rFonts w:ascii="Arial" w:hAnsi="Arial" w:cs="Arial"/>
          <w:b/>
          <w:bCs/>
          <w:color w:val="000000"/>
          <w:sz w:val="28"/>
          <w:szCs w:val="28"/>
        </w:rPr>
        <w:t>Чебокса</w:t>
      </w:r>
      <w:r w:rsidR="00A6717F">
        <w:rPr>
          <w:rFonts w:ascii="Arial" w:hAnsi="Arial" w:cs="Arial"/>
          <w:b/>
          <w:bCs/>
          <w:color w:val="000000"/>
          <w:sz w:val="28"/>
          <w:szCs w:val="28"/>
        </w:rPr>
        <w:t>ры,</w:t>
      </w:r>
      <w:r w:rsidR="009067CA" w:rsidRPr="009067CA">
        <w:rPr>
          <w:rFonts w:ascii="Arial" w:hAnsi="Arial" w:cs="Arial"/>
          <w:b/>
          <w:bCs/>
          <w:color w:val="000000"/>
          <w:sz w:val="28"/>
          <w:szCs w:val="28"/>
        </w:rPr>
        <w:t>Базовый</w:t>
      </w:r>
      <w:proofErr w:type="spellEnd"/>
      <w:r w:rsidR="009067CA" w:rsidRPr="009067CA">
        <w:rPr>
          <w:rFonts w:ascii="Arial" w:hAnsi="Arial" w:cs="Arial"/>
          <w:b/>
          <w:bCs/>
          <w:color w:val="000000"/>
          <w:sz w:val="28"/>
          <w:szCs w:val="28"/>
        </w:rPr>
        <w:t xml:space="preserve"> проезд, 17. </w:t>
      </w:r>
    </w:p>
    <w:p w:rsidR="009067CA" w:rsidRPr="009067CA" w:rsidRDefault="004458BC" w:rsidP="00A6717F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</w:t>
      </w:r>
      <w:r w:rsidR="009067CA" w:rsidRPr="009067CA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9067CA" w:rsidRPr="009067CA" w:rsidRDefault="009067CA" w:rsidP="009067CA">
      <w:pPr>
        <w:jc w:val="center"/>
        <w:rPr>
          <w:rFonts w:ascii="Arial" w:hAnsi="Arial" w:cs="Arial"/>
          <w:sz w:val="28"/>
          <w:szCs w:val="28"/>
        </w:rPr>
      </w:pPr>
    </w:p>
    <w:p w:rsidR="0030762D" w:rsidRDefault="0030762D" w:rsidP="0030762D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15.</w:t>
      </w:r>
      <w:r w:rsidRPr="00F8386A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30762D" w:rsidRPr="00BE3E7F" w:rsidRDefault="0030762D" w:rsidP="0030762D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30762D" w:rsidRPr="00BE3E7F" w:rsidRDefault="0030762D" w:rsidP="0030762D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ab/>
      </w:r>
      <w:r w:rsidRPr="00BE3E7F">
        <w:rPr>
          <w:rFonts w:ascii="Arial" w:hAnsi="Arial" w:cs="Arial"/>
          <w:color w:val="000000"/>
          <w:sz w:val="28"/>
          <w:szCs w:val="28"/>
        </w:rPr>
        <w:t>При  подготовке и отправке прилавка-витрины на утилизацию необходимо разобрать и рассортировать составные части прилавка-витрины по материалам, из которых они изготовлены.</w:t>
      </w:r>
    </w:p>
    <w:p w:rsidR="0030762D" w:rsidRDefault="0030762D" w:rsidP="0030762D">
      <w:pPr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 xml:space="preserve">    </w:t>
      </w:r>
      <w:r w:rsidRPr="00BE3E7F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BE3E7F">
        <w:rPr>
          <w:rFonts w:ascii="Arial" w:hAnsi="Arial" w:cs="Arial"/>
          <w:color w:val="000000"/>
          <w:sz w:val="28"/>
          <w:szCs w:val="28"/>
        </w:rPr>
        <w:t>Конструкция прилавка-витрины постоянно совершенствуется, поэтому возможны незначительные изменения, не отраженные в настоящем  руководстве.</w:t>
      </w:r>
    </w:p>
    <w:p w:rsidR="00A6717F" w:rsidRPr="00ED0AAD" w:rsidRDefault="00A6717F" w:rsidP="00A6717F">
      <w:pPr>
        <w:ind w:firstLine="708"/>
        <w:rPr>
          <w:rFonts w:ascii="Arial" w:hAnsi="Arial" w:cs="Arial"/>
          <w:b/>
          <w:sz w:val="28"/>
          <w:szCs w:val="28"/>
        </w:rPr>
      </w:pPr>
    </w:p>
    <w:p w:rsidR="009067CA" w:rsidRPr="00AC4E64" w:rsidRDefault="009067CA" w:rsidP="00A6717F">
      <w:pPr>
        <w:ind w:firstLine="708"/>
        <w:rPr>
          <w:rFonts w:ascii="Arial" w:hAnsi="Arial" w:cs="Arial"/>
          <w:b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>16. Хранение, транспортирование и складирование прилавков</w:t>
      </w:r>
    </w:p>
    <w:p w:rsidR="00A6717F" w:rsidRPr="00AC4E64" w:rsidRDefault="00A6717F" w:rsidP="009067CA">
      <w:pPr>
        <w:rPr>
          <w:rFonts w:ascii="Arial" w:hAnsi="Arial" w:cs="Arial"/>
          <w:b/>
          <w:sz w:val="28"/>
          <w:szCs w:val="28"/>
        </w:rPr>
      </w:pP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>Хранение прилавка должно осуществляться в транспортной таре предприятия изготовителя по группе условий хранения 4  ГОСТ 15150 и температуре не ниже минус 35 °С.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>Срок хранения не более 12 месяцев.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 xml:space="preserve">При сроке хранения свыше 12 месяцев владелец прилавка обязан произвести </w:t>
      </w:r>
      <w:proofErr w:type="spellStart"/>
      <w:r w:rsidRPr="00A6717F">
        <w:rPr>
          <w:rFonts w:ascii="Arial" w:hAnsi="Arial" w:cs="Arial"/>
          <w:color w:val="000000"/>
          <w:sz w:val="28"/>
          <w:szCs w:val="28"/>
        </w:rPr>
        <w:t>переконсервацию</w:t>
      </w:r>
      <w:proofErr w:type="spellEnd"/>
      <w:r w:rsidRPr="00A6717F">
        <w:rPr>
          <w:rFonts w:ascii="Arial" w:hAnsi="Arial" w:cs="Arial"/>
          <w:color w:val="000000"/>
          <w:sz w:val="28"/>
          <w:szCs w:val="28"/>
        </w:rPr>
        <w:t xml:space="preserve"> изделия по ГОСТ 9.014. 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 xml:space="preserve">Упакованный прилавок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 Морской и другие виды транспорта применяются по особому соглашению. 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>Условия транспортирования в части воздействия климатических факторов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 xml:space="preserve">– группа 8 по ГОСТ 15150, в части воздействия механических факторов – С по ГОСТ 23170. </w:t>
      </w:r>
    </w:p>
    <w:p w:rsidR="009067CA" w:rsidRPr="00A6717F" w:rsidRDefault="009067CA" w:rsidP="00A671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>Погрузка и разгрузка прилавка из транспортных средств должна производиться осторожно, не допуская ударов и толчков.</w:t>
      </w:r>
    </w:p>
    <w:p w:rsidR="009067CA" w:rsidRPr="009067CA" w:rsidRDefault="009067CA" w:rsidP="00A6717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A6717F">
        <w:rPr>
          <w:rFonts w:ascii="Arial" w:hAnsi="Arial" w:cs="Arial"/>
          <w:color w:val="000000"/>
          <w:sz w:val="28"/>
          <w:szCs w:val="28"/>
        </w:rPr>
        <w:t>После транспортирования при отрицательной температуре воздуха, перед монтажом на место, тепловые прилавки необходимо выдержать упакованным в течение 6 ч  в  условиях хранения «1</w:t>
      </w:r>
      <w:r w:rsidRPr="009067CA">
        <w:rPr>
          <w:rFonts w:ascii="Arial" w:hAnsi="Arial" w:cs="Arial"/>
          <w:sz w:val="28"/>
          <w:szCs w:val="28"/>
        </w:rPr>
        <w:t>» по ГОСТ 15150.</w:t>
      </w:r>
    </w:p>
    <w:p w:rsidR="009067CA" w:rsidRPr="009067CA" w:rsidRDefault="009067CA" w:rsidP="00A6717F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b/>
          <w:sz w:val="28"/>
          <w:szCs w:val="28"/>
        </w:rPr>
        <w:t xml:space="preserve">ВНИМАНИЕ!  </w:t>
      </w:r>
      <w:r w:rsidRPr="009067CA">
        <w:rPr>
          <w:rFonts w:ascii="Arial" w:hAnsi="Arial" w:cs="Arial"/>
          <w:sz w:val="28"/>
          <w:szCs w:val="28"/>
        </w:rPr>
        <w:t>Допускается</w:t>
      </w:r>
      <w:r w:rsidRPr="009067CA">
        <w:rPr>
          <w:rFonts w:ascii="Arial" w:hAnsi="Arial" w:cs="Arial"/>
          <w:b/>
          <w:sz w:val="28"/>
          <w:szCs w:val="28"/>
        </w:rPr>
        <w:t xml:space="preserve"> </w:t>
      </w:r>
      <w:r w:rsidRPr="009067CA">
        <w:rPr>
          <w:rFonts w:ascii="Arial" w:hAnsi="Arial" w:cs="Arial"/>
          <w:sz w:val="28"/>
          <w:szCs w:val="28"/>
        </w:rPr>
        <w:t>складирование упакованных прилавков по высоте в два ярус для хранения.</w:t>
      </w:r>
    </w:p>
    <w:p w:rsidR="00A6717F" w:rsidRDefault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30762D" w:rsidRDefault="0030762D" w:rsidP="009067CA">
      <w:pPr>
        <w:jc w:val="center"/>
        <w:rPr>
          <w:rFonts w:ascii="Arial" w:hAnsi="Arial" w:cs="Arial"/>
          <w:sz w:val="28"/>
          <w:szCs w:val="28"/>
        </w:rPr>
      </w:pPr>
    </w:p>
    <w:p w:rsidR="009067CA" w:rsidRPr="009067CA" w:rsidRDefault="009067CA" w:rsidP="009067CA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9067CA">
        <w:rPr>
          <w:rFonts w:ascii="Arial" w:hAnsi="Arial" w:cs="Arial"/>
          <w:sz w:val="28"/>
          <w:szCs w:val="28"/>
        </w:rPr>
        <w:t>Рис.1</w:t>
      </w:r>
    </w:p>
    <w:p w:rsidR="009067CA" w:rsidRPr="009067CA" w:rsidRDefault="00A6717F" w:rsidP="009067CA">
      <w:pPr>
        <w:jc w:val="center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475.2pt;height:430.2pt" o:ole="">
            <v:imagedata r:id="rId11" o:title=""/>
          </v:shape>
          <o:OLEObject Type="Embed" ProgID="SolidEdge.DraftDocument" ShapeID="_x0000_i1026" DrawAspect="Content" ObjectID="_1501331425" r:id="rId12"/>
        </w:object>
      </w:r>
    </w:p>
    <w:p w:rsidR="00A6717F" w:rsidRDefault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4458BC" w:rsidRDefault="004458BC" w:rsidP="009067CA">
      <w:pPr>
        <w:jc w:val="center"/>
        <w:rPr>
          <w:rFonts w:ascii="Arial" w:hAnsi="Arial" w:cs="Arial"/>
          <w:sz w:val="28"/>
          <w:szCs w:val="28"/>
        </w:rPr>
      </w:pPr>
    </w:p>
    <w:p w:rsidR="009067CA" w:rsidRDefault="009067CA" w:rsidP="009067CA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9067CA">
        <w:rPr>
          <w:rFonts w:ascii="Arial" w:hAnsi="Arial" w:cs="Arial"/>
          <w:sz w:val="28"/>
          <w:szCs w:val="28"/>
        </w:rPr>
        <w:t>Рис.2 Схема электрическая принципиальная</w:t>
      </w:r>
    </w:p>
    <w:p w:rsidR="00A6717F" w:rsidRPr="00A6717F" w:rsidRDefault="00A6717F" w:rsidP="009067CA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9067CA" w:rsidRPr="009067CA" w:rsidRDefault="00A6717F" w:rsidP="009067CA">
      <w:pPr>
        <w:ind w:firstLine="142"/>
        <w:jc w:val="center"/>
        <w:rPr>
          <w:rFonts w:ascii="Arial" w:hAnsi="Arial" w:cs="Arial"/>
          <w:sz w:val="28"/>
          <w:szCs w:val="28"/>
        </w:rPr>
      </w:pPr>
      <w:r w:rsidRPr="009067CA">
        <w:rPr>
          <w:rFonts w:ascii="Arial" w:hAnsi="Arial" w:cs="Arial"/>
          <w:sz w:val="28"/>
          <w:szCs w:val="28"/>
        </w:rPr>
        <w:object w:dxaOrig="10959" w:dyaOrig="9494">
          <v:shape id="_x0000_i1027" type="#_x0000_t75" style="width:532.2pt;height:462pt" o:ole="">
            <v:imagedata r:id="rId13" o:title=""/>
          </v:shape>
          <o:OLEObject Type="Embed" ProgID="Visio.Drawing.11" ShapeID="_x0000_i1027" DrawAspect="Content" ObjectID="_1501331426" r:id="rId14"/>
        </w:object>
      </w:r>
    </w:p>
    <w:p w:rsidR="00A6717F" w:rsidRDefault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4458BC" w:rsidRDefault="004458B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4458BC" w:rsidRDefault="004458B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4458BC" w:rsidRDefault="004458B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6717F" w:rsidRPr="0014122F" w:rsidTr="00FF07A0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6717F" w:rsidRPr="00D6253E" w:rsidRDefault="00A6717F" w:rsidP="00FF07A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A6717F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6717F" w:rsidRPr="00AD0A21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Т 70КМ     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6717F" w:rsidRPr="00392B14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4D4F81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6717F" w:rsidRPr="0014122F" w:rsidRDefault="00A6717F" w:rsidP="00FF07A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A6717F" w:rsidRPr="00BE3E7F" w:rsidRDefault="00A6717F" w:rsidP="00A6717F">
      <w:pPr>
        <w:jc w:val="center"/>
        <w:rPr>
          <w:rFonts w:ascii="Arial" w:hAnsi="Arial" w:cs="Arial"/>
          <w:sz w:val="28"/>
          <w:szCs w:val="28"/>
        </w:rPr>
      </w:pPr>
    </w:p>
    <w:p w:rsidR="00A6717F" w:rsidRDefault="00A6717F" w:rsidP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6717F" w:rsidRPr="0014122F" w:rsidTr="00FF07A0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6717F" w:rsidRPr="00230CD6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 w:rsidRPr="00230CD6"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6717F" w:rsidRPr="00D6253E" w:rsidRDefault="00A6717F" w:rsidP="00FF07A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A6717F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6717F" w:rsidRPr="00AD0A21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 w:rsidRPr="00392B14"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Т 70КМ           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4D4F81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6717F" w:rsidRPr="0014122F" w:rsidRDefault="00A6717F" w:rsidP="00FF07A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A6717F" w:rsidRDefault="00A6717F" w:rsidP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A6717F" w:rsidRDefault="00A6717F" w:rsidP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A6717F" w:rsidRPr="0014122F" w:rsidTr="00FF07A0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A6717F" w:rsidRPr="00230CD6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 w:rsidRPr="00230CD6"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A6717F" w:rsidRPr="00D6253E" w:rsidRDefault="00A6717F" w:rsidP="00FF07A0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A6717F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A6717F" w:rsidRPr="00AD0A21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A6717F" w:rsidRPr="00D6253E" w:rsidRDefault="00A6717F" w:rsidP="00FF07A0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 w:rsidRPr="00392B14"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Т 70КМ          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A6717F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A6717F" w:rsidRPr="00C03E6E" w:rsidRDefault="00A6717F" w:rsidP="00FF07A0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Pr="00D6253E" w:rsidRDefault="00A6717F" w:rsidP="00FF07A0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A6717F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4D4F81" w:rsidRDefault="00A6717F" w:rsidP="00FF07A0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A6717F" w:rsidRPr="00C03E6E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A6717F" w:rsidRPr="00D6253E" w:rsidRDefault="00A6717F" w:rsidP="00FF07A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A6717F" w:rsidRPr="0014122F" w:rsidRDefault="00A6717F" w:rsidP="00FF07A0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A6717F" w:rsidRDefault="00A6717F" w:rsidP="00A6717F">
      <w:pPr>
        <w:jc w:val="center"/>
        <w:rPr>
          <w:rFonts w:ascii="Arial" w:hAnsi="Arial" w:cs="Arial"/>
          <w:sz w:val="28"/>
          <w:szCs w:val="28"/>
        </w:rPr>
      </w:pPr>
    </w:p>
    <w:p w:rsidR="00A6717F" w:rsidRPr="00D6253E" w:rsidRDefault="00A6717F" w:rsidP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A6717F" w:rsidRPr="00D6253E" w:rsidRDefault="00A6717F" w:rsidP="00A6717F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 w:rsidR="00AC4E64">
        <w:rPr>
          <w:rFonts w:ascii="Arial" w:hAnsi="Arial" w:cs="Arial"/>
          <w:sz w:val="28"/>
          <w:szCs w:val="28"/>
        </w:rPr>
        <w:t>7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A6717F" w:rsidRPr="00D6253E" w:rsidTr="00FF07A0">
        <w:trPr>
          <w:trHeight w:val="630"/>
        </w:trPr>
        <w:tc>
          <w:tcPr>
            <w:tcW w:w="826" w:type="dxa"/>
            <w:vMerge w:val="restart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о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о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A6717F" w:rsidRPr="00D6253E" w:rsidTr="00FF07A0">
        <w:trPr>
          <w:trHeight w:val="630"/>
        </w:trPr>
        <w:tc>
          <w:tcPr>
            <w:tcW w:w="826" w:type="dxa"/>
            <w:vMerge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A6717F" w:rsidRPr="00450563" w:rsidRDefault="00A6717F" w:rsidP="00FF07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A6717F" w:rsidRPr="00D6253E" w:rsidTr="00FF07A0">
        <w:trPr>
          <w:trHeight w:val="9626"/>
        </w:trPr>
        <w:tc>
          <w:tcPr>
            <w:tcW w:w="826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A6717F" w:rsidRPr="00D6253E" w:rsidRDefault="00A6717F" w:rsidP="00FF07A0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A6717F" w:rsidRDefault="00A6717F" w:rsidP="00A671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A6717F" w:rsidRDefault="00A6717F" w:rsidP="004458B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>
        <w:rPr>
          <w:rFonts w:ascii="Arial" w:hAnsi="Arial" w:cs="Arial"/>
          <w:sz w:val="28"/>
          <w:szCs w:val="28"/>
        </w:rPr>
        <w:lastRenderedPageBreak/>
        <w:br w:type="page"/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7680" cy="9245600"/>
            <wp:effectExtent l="19050" t="0" r="1270" b="0"/>
            <wp:docPr id="7" name="Рисунок 6" descr="\\Router\box\Конструкторский отдел\_ПРОДУКЦИЯ\Паспорта\сертификаты\EAC ноябрь 13\Декларации ЭМС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Router\box\Конструкторский отдел\_ПРОДУКЦИЯ\Паспорта\сертификаты\EAC ноябрь 13\Декларации ЭМС\ПВТ,ВТН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24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717F" w:rsidRPr="000C5706" w:rsidRDefault="00A6717F" w:rsidP="00A6717F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7680" cy="9814560"/>
            <wp:effectExtent l="19050" t="0" r="1270" b="0"/>
            <wp:docPr id="4" name="Рисунок 4" descr="\\Router\box\Конструкторский отдел\_ПРОДУКЦИЯ\Паспорта\сертификаты\EAC ноябрь 13\сертификаты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Router\box\Конструкторский отдел\_ПРОДУКЦИЯ\Паспорта\сертификаты\EAC ноябрь 13\сертификаты\ПВТ,ВТН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814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6717F" w:rsidRPr="000C5706" w:rsidSect="009067CA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58BC" w:rsidRDefault="004458BC" w:rsidP="009067CA">
      <w:r>
        <w:separator/>
      </w:r>
    </w:p>
  </w:endnote>
  <w:endnote w:type="continuationSeparator" w:id="0">
    <w:p w:rsidR="004458BC" w:rsidRDefault="004458BC" w:rsidP="009067C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58BC" w:rsidRDefault="004458BC" w:rsidP="009067CA">
      <w:r>
        <w:separator/>
      </w:r>
    </w:p>
  </w:footnote>
  <w:footnote w:type="continuationSeparator" w:id="0">
    <w:p w:rsidR="004458BC" w:rsidRDefault="004458BC" w:rsidP="009067C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06056"/>
      <w:docPartObj>
        <w:docPartGallery w:val="Page Numbers (Top of Page)"/>
        <w:docPartUnique/>
      </w:docPartObj>
    </w:sdtPr>
    <w:sdtContent>
      <w:p w:rsidR="004458BC" w:rsidRPr="009067CA" w:rsidRDefault="00706810" w:rsidP="009067CA">
        <w:pPr>
          <w:pStyle w:val="a7"/>
          <w:jc w:val="center"/>
        </w:pPr>
        <w:fldSimple w:instr=" PAGE   \* MERGEFORMAT ">
          <w:r w:rsidR="00ED0AAD">
            <w:rPr>
              <w:noProof/>
            </w:rPr>
            <w:t>2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">
    <w:nsid w:val="569254AB"/>
    <w:multiLevelType w:val="hybridMultilevel"/>
    <w:tmpl w:val="F06E33DA"/>
    <w:lvl w:ilvl="0" w:tplc="68482984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66854542"/>
    <w:multiLevelType w:val="hybridMultilevel"/>
    <w:tmpl w:val="E79A8B5A"/>
    <w:lvl w:ilvl="0" w:tplc="992EF19E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5">
    <w:nsid w:val="748011DA"/>
    <w:multiLevelType w:val="singleLevel"/>
    <w:tmpl w:val="A6BAB0BC"/>
    <w:lvl w:ilvl="0">
      <w:numFmt w:val="decimal"/>
      <w:lvlText w:val="*"/>
      <w:lvlJc w:val="left"/>
    </w:lvl>
  </w:abstractNum>
  <w:abstractNum w:abstractNumId="6">
    <w:nsid w:val="77C9335E"/>
    <w:multiLevelType w:val="hybridMultilevel"/>
    <w:tmpl w:val="3EC8E204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6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7">
    <w:abstractNumId w:val="6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067CA"/>
    <w:rsid w:val="001900BD"/>
    <w:rsid w:val="00247CD8"/>
    <w:rsid w:val="0030762D"/>
    <w:rsid w:val="004458BC"/>
    <w:rsid w:val="004A0B26"/>
    <w:rsid w:val="004F3368"/>
    <w:rsid w:val="005332C1"/>
    <w:rsid w:val="005704B8"/>
    <w:rsid w:val="005C033B"/>
    <w:rsid w:val="00706810"/>
    <w:rsid w:val="0080251C"/>
    <w:rsid w:val="00810EE6"/>
    <w:rsid w:val="00872B2D"/>
    <w:rsid w:val="008859C3"/>
    <w:rsid w:val="009067CA"/>
    <w:rsid w:val="00910B04"/>
    <w:rsid w:val="00A04471"/>
    <w:rsid w:val="00A6717F"/>
    <w:rsid w:val="00AC4E64"/>
    <w:rsid w:val="00B554AB"/>
    <w:rsid w:val="00BA2379"/>
    <w:rsid w:val="00BF1015"/>
    <w:rsid w:val="00C167CF"/>
    <w:rsid w:val="00C7137B"/>
    <w:rsid w:val="00DF2138"/>
    <w:rsid w:val="00E70DFA"/>
    <w:rsid w:val="00ED0AAD"/>
    <w:rsid w:val="00F134E9"/>
    <w:rsid w:val="00F47951"/>
    <w:rsid w:val="00F53C1E"/>
    <w:rsid w:val="00FF07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67CA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9067CA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9067CA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067C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067C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067CA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9067CA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9067CA"/>
    <w:pPr>
      <w:jc w:val="both"/>
    </w:pPr>
  </w:style>
  <w:style w:type="character" w:customStyle="1" w:styleId="a4">
    <w:name w:val="Основной текст Знак"/>
    <w:basedOn w:val="a0"/>
    <w:link w:val="a3"/>
    <w:rsid w:val="009067C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9067C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9067C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9067CA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9067C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uiPriority w:val="99"/>
    <w:semiHidden/>
    <w:unhideWhenUsed/>
    <w:rsid w:val="009067CA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9067C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9067C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9067C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9067C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9067C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9067CA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067CA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List Paragraph"/>
    <w:basedOn w:val="a"/>
    <w:uiPriority w:val="34"/>
    <w:qFormat/>
    <w:rsid w:val="00E70DF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24</Pages>
  <Words>3927</Words>
  <Characters>22385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texno3</cp:lastModifiedBy>
  <cp:revision>12</cp:revision>
  <dcterms:created xsi:type="dcterms:W3CDTF">2014-03-18T07:12:00Z</dcterms:created>
  <dcterms:modified xsi:type="dcterms:W3CDTF">2015-08-17T12:44:00Z</dcterms:modified>
</cp:coreProperties>
</file>